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3B94" w:rsidRPr="00113B94" w:rsidRDefault="00113B94" w:rsidP="00113B9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00075" cy="6953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9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13B94" w:rsidRPr="00113B94" w:rsidRDefault="00113B94" w:rsidP="00113B9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113B94">
        <w:rPr>
          <w:rFonts w:ascii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113B94" w:rsidRPr="00113B94" w:rsidRDefault="00113B94" w:rsidP="00113B9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113B94">
        <w:rPr>
          <w:rFonts w:ascii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113B94" w:rsidRPr="00113B94" w:rsidRDefault="00113B94" w:rsidP="00113B9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113B94">
        <w:rPr>
          <w:rFonts w:ascii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113B94" w:rsidRPr="00113B94" w:rsidRDefault="00113B94" w:rsidP="00113B94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113B94" w:rsidRPr="00113B94" w:rsidRDefault="00113B94" w:rsidP="00113B94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113B94">
        <w:rPr>
          <w:rFonts w:ascii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113B94" w:rsidRPr="00113B94" w:rsidRDefault="00113B94" w:rsidP="00113B9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hAnsi="Times New Roman"/>
          <w:b/>
          <w:i/>
          <w:sz w:val="24"/>
          <w:szCs w:val="24"/>
          <w:lang w:eastAsia="ru-RU"/>
        </w:rPr>
      </w:pPr>
      <w:r w:rsidRPr="00113B94">
        <w:rPr>
          <w:rFonts w:ascii="Times New Roman" w:hAnsi="Times New Roman"/>
          <w:b/>
          <w:i/>
          <w:sz w:val="24"/>
          <w:szCs w:val="24"/>
          <w:lang w:eastAsia="ru-RU"/>
        </w:rPr>
        <w:t>08 февраля 2012 года</w:t>
      </w:r>
      <w:r w:rsidRPr="00113B94">
        <w:rPr>
          <w:rFonts w:ascii="Arial" w:hAnsi="Arial" w:cs="Arial"/>
          <w:b/>
          <w:i/>
          <w:sz w:val="24"/>
          <w:szCs w:val="24"/>
          <w:lang w:eastAsia="ru-RU"/>
        </w:rPr>
        <w:t xml:space="preserve">                                                                                                   </w:t>
      </w:r>
      <w:r w:rsidRPr="00113B94">
        <w:rPr>
          <w:rFonts w:ascii="Times New Roman" w:hAnsi="Times New Roman"/>
          <w:b/>
          <w:i/>
          <w:sz w:val="24"/>
          <w:szCs w:val="24"/>
          <w:lang w:eastAsia="ru-RU"/>
        </w:rPr>
        <w:t>№ 44-П-Э</w:t>
      </w:r>
    </w:p>
    <w:p w:rsidR="00113B94" w:rsidRPr="00113B94" w:rsidRDefault="00113B94" w:rsidP="00113B9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>Санкт-Петербург</w:t>
      </w:r>
    </w:p>
    <w:p w:rsidR="00113B94" w:rsidRDefault="00113B94" w:rsidP="00113B94">
      <w:pPr>
        <w:spacing w:after="0" w:line="240" w:lineRule="auto"/>
        <w:ind w:left="357" w:hanging="357"/>
        <w:jc w:val="center"/>
        <w:rPr>
          <w:rFonts w:ascii="Times New Roman" w:hAnsi="Times New Roman"/>
          <w:b/>
          <w:i/>
          <w:sz w:val="24"/>
          <w:szCs w:val="24"/>
          <w:lang w:eastAsia="ru-RU"/>
        </w:rPr>
      </w:pPr>
      <w:proofErr w:type="gramStart"/>
      <w:r w:rsidRPr="00113B94">
        <w:rPr>
          <w:rFonts w:ascii="Times New Roman" w:hAnsi="Times New Roman"/>
          <w:b/>
          <w:i/>
          <w:sz w:val="24"/>
          <w:szCs w:val="24"/>
          <w:lang w:eastAsia="ru-RU"/>
        </w:rPr>
        <w:t>(в редакции Постановления № 43-П-Э от 12 февраля 2013 года</w:t>
      </w:r>
      <w:r>
        <w:rPr>
          <w:rFonts w:ascii="Times New Roman" w:hAnsi="Times New Roman"/>
          <w:b/>
          <w:i/>
          <w:sz w:val="24"/>
          <w:szCs w:val="24"/>
          <w:lang w:eastAsia="ru-RU"/>
        </w:rPr>
        <w:t>,</w:t>
      </w:r>
      <w:proofErr w:type="gramEnd"/>
    </w:p>
    <w:p w:rsidR="008D6112" w:rsidRDefault="00113B94" w:rsidP="00113B94">
      <w:pPr>
        <w:spacing w:after="0" w:line="240" w:lineRule="auto"/>
        <w:ind w:left="357" w:hanging="357"/>
        <w:jc w:val="center"/>
        <w:rPr>
          <w:rFonts w:ascii="Times New Roman" w:hAnsi="Times New Roman"/>
          <w:b/>
          <w:i/>
          <w:sz w:val="24"/>
          <w:szCs w:val="24"/>
          <w:lang w:eastAsia="ru-RU"/>
        </w:rPr>
      </w:pPr>
      <w:r>
        <w:rPr>
          <w:rFonts w:ascii="Times New Roman" w:hAnsi="Times New Roman"/>
          <w:b/>
          <w:i/>
          <w:sz w:val="24"/>
          <w:szCs w:val="24"/>
          <w:lang w:eastAsia="ru-RU"/>
        </w:rPr>
        <w:t>Постановления № 173-П-Э от 29 мая 2014 года</w:t>
      </w:r>
      <w:r w:rsidR="008D6112">
        <w:rPr>
          <w:rFonts w:ascii="Times New Roman" w:hAnsi="Times New Roman"/>
          <w:b/>
          <w:i/>
          <w:sz w:val="24"/>
          <w:szCs w:val="24"/>
          <w:lang w:eastAsia="ru-RU"/>
        </w:rPr>
        <w:t>,</w:t>
      </w:r>
    </w:p>
    <w:p w:rsidR="00113B94" w:rsidRPr="00113B94" w:rsidRDefault="008D6112" w:rsidP="00113B94">
      <w:pPr>
        <w:spacing w:after="0" w:line="240" w:lineRule="auto"/>
        <w:ind w:left="357" w:hanging="357"/>
        <w:jc w:val="center"/>
        <w:rPr>
          <w:rFonts w:ascii="Times New Roman" w:hAnsi="Times New Roman"/>
          <w:b/>
          <w:i/>
          <w:sz w:val="24"/>
          <w:szCs w:val="24"/>
          <w:lang w:eastAsia="ru-RU"/>
        </w:rPr>
      </w:pPr>
      <w:proofErr w:type="gramStart"/>
      <w:r>
        <w:rPr>
          <w:rFonts w:ascii="Times New Roman" w:hAnsi="Times New Roman"/>
          <w:b/>
          <w:i/>
          <w:sz w:val="24"/>
          <w:szCs w:val="24"/>
          <w:lang w:eastAsia="ru-RU"/>
        </w:rPr>
        <w:t>Постановления №50-П-Э от 17 августа 2017 года</w:t>
      </w:r>
      <w:r w:rsidR="00113B94" w:rsidRPr="00113B94">
        <w:rPr>
          <w:rFonts w:ascii="Times New Roman" w:hAnsi="Times New Roman"/>
          <w:b/>
          <w:i/>
          <w:sz w:val="24"/>
          <w:szCs w:val="24"/>
          <w:lang w:eastAsia="ru-RU"/>
        </w:rPr>
        <w:t>)</w:t>
      </w:r>
      <w:proofErr w:type="gramEnd"/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предоставления местной администрацией 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муниципального образования муниципальный округ №7 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>муниципальной услуги  «Регистрация факта прекращения трудового договора,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 </w:t>
      </w:r>
      <w:proofErr w:type="gramStart"/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>заключаемого</w:t>
      </w:r>
      <w:proofErr w:type="gramEnd"/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 работником с работодателем – физическим лицом,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113B94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 не являющимся  индивидуальным предпринимателем»</w:t>
      </w:r>
    </w:p>
    <w:p w:rsidR="00113B94" w:rsidRPr="00113B94" w:rsidRDefault="00113B94" w:rsidP="00113B94">
      <w:pPr>
        <w:spacing w:after="0" w:line="360" w:lineRule="auto"/>
        <w:ind w:left="357" w:hanging="357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113B94" w:rsidRPr="00113B94" w:rsidRDefault="00113B94" w:rsidP="00113B9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113B94">
        <w:rPr>
          <w:rFonts w:ascii="Times New Roman" w:hAnsi="Times New Roman"/>
          <w:bCs/>
          <w:sz w:val="24"/>
          <w:szCs w:val="24"/>
          <w:lang w:eastAsia="ru-RU"/>
        </w:rPr>
        <w:t xml:space="preserve">В целях реализации Федерального закона от 27.07.2010 № 210-ФЗ  «Об организации предоставления государственных и муниципальных услуг», Федерального закона от 26.12.2008 № 294-ФЗ «О защите прав юридических лиц и индивидуальных предпринимателей при осуществлении государственного контроля (надзора) и муниципального контроля», </w:t>
      </w:r>
      <w:r w:rsidRPr="00113B94">
        <w:rPr>
          <w:rFonts w:ascii="Times New Roman" w:hAnsi="Times New Roman"/>
          <w:sz w:val="24"/>
          <w:szCs w:val="24"/>
          <w:lang w:eastAsia="ru-RU"/>
        </w:rPr>
        <w:t xml:space="preserve">Устава муниципального образования муниципальный округ №7 </w:t>
      </w:r>
      <w:r w:rsidRPr="00113B94">
        <w:rPr>
          <w:rFonts w:ascii="Times New Roman" w:hAnsi="Times New Roman"/>
          <w:bCs/>
          <w:sz w:val="24"/>
          <w:szCs w:val="24"/>
          <w:lang w:eastAsia="ru-RU"/>
        </w:rPr>
        <w:t>и в соответствии</w:t>
      </w:r>
      <w:r w:rsidRPr="00113B94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</w:t>
      </w:r>
      <w:r w:rsidRPr="00113B94">
        <w:rPr>
          <w:rFonts w:ascii="Times New Roman" w:hAnsi="Times New Roman"/>
          <w:sz w:val="24"/>
          <w:szCs w:val="24"/>
          <w:lang w:eastAsia="ru-RU"/>
        </w:rPr>
        <w:t>с решением муниципального совета от 28.04.2011г. №14-Р «О перечне муниципальных услуг, предоставляемых муниципальным образованием</w:t>
      </w:r>
      <w:proofErr w:type="gramEnd"/>
      <w:r w:rsidRPr="00113B94">
        <w:rPr>
          <w:rFonts w:ascii="Times New Roman" w:hAnsi="Times New Roman"/>
          <w:sz w:val="24"/>
          <w:szCs w:val="24"/>
          <w:lang w:eastAsia="ru-RU"/>
        </w:rPr>
        <w:t xml:space="preserve"> муниципальный округ №7», местная администрация муниципального образования муниципальный округ №7,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 xml:space="preserve">ПОСТАНОВЛЯЕТ: </w:t>
      </w:r>
    </w:p>
    <w:p w:rsidR="00113B94" w:rsidRPr="00113B94" w:rsidRDefault="00113B94" w:rsidP="00113B94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113B94" w:rsidRPr="00113B94" w:rsidRDefault="00113B94" w:rsidP="00113B94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3B94">
        <w:rPr>
          <w:rFonts w:ascii="Times New Roman" w:hAnsi="Times New Roman"/>
          <w:bCs/>
          <w:sz w:val="24"/>
          <w:szCs w:val="24"/>
          <w:lang w:eastAsia="ru-RU"/>
        </w:rPr>
        <w:t>Утвердить административный регламент предоставления местной администрацией муниципального образования муниципальный округ №7</w:t>
      </w:r>
      <w:r w:rsidRPr="00113B94">
        <w:rPr>
          <w:rFonts w:ascii="Arial" w:hAnsi="Arial" w:cs="Arial"/>
          <w:b/>
          <w:bCs/>
          <w:lang w:eastAsia="ru-RU"/>
        </w:rPr>
        <w:t xml:space="preserve"> </w:t>
      </w:r>
      <w:r w:rsidRPr="00113B94">
        <w:rPr>
          <w:rFonts w:ascii="Times New Roman" w:hAnsi="Times New Roman"/>
          <w:bCs/>
          <w:sz w:val="24"/>
          <w:szCs w:val="24"/>
          <w:lang w:eastAsia="ru-RU"/>
        </w:rPr>
        <w:t>муниципальной услуги  «Регистрация  факта прекращения трудового договора, заключаемого работником с работодателем – физическим лицом, не являющимся индивидуальным предпринимателем» согласно приложению к настоящему постановлению.</w:t>
      </w:r>
    </w:p>
    <w:p w:rsidR="00113B94" w:rsidRPr="00113B94" w:rsidRDefault="00113B94" w:rsidP="00113B94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3B94">
        <w:rPr>
          <w:rFonts w:ascii="Times New Roman" w:hAnsi="Times New Roman"/>
          <w:bCs/>
          <w:sz w:val="24"/>
          <w:szCs w:val="24"/>
          <w:lang w:eastAsia="ru-RU"/>
        </w:rPr>
        <w:t>Официально опубликовать настоящее Постановление в официальном издании – «Бюллетене муниципального округа № 7».</w:t>
      </w:r>
    </w:p>
    <w:p w:rsidR="00113B94" w:rsidRPr="00113B94" w:rsidRDefault="00113B94" w:rsidP="00113B94">
      <w:pPr>
        <w:numPr>
          <w:ilvl w:val="0"/>
          <w:numId w:val="31"/>
        </w:numPr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:rsidR="00113B94" w:rsidRPr="00113B94" w:rsidRDefault="00113B94" w:rsidP="00113B94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Контроль за исполнением настоящего постановления возложить на Заместителя Главы МА МО </w:t>
      </w:r>
      <w:proofErr w:type="spellStart"/>
      <w:proofErr w:type="gramStart"/>
      <w:r w:rsidRPr="00113B94">
        <w:rPr>
          <w:rFonts w:ascii="Times New Roman" w:hAnsi="Times New Roman"/>
          <w:bCs/>
          <w:color w:val="000000"/>
          <w:sz w:val="24"/>
          <w:szCs w:val="24"/>
          <w:lang w:eastAsia="ru-RU"/>
        </w:rPr>
        <w:t>МО</w:t>
      </w:r>
      <w:proofErr w:type="spellEnd"/>
      <w:proofErr w:type="gramEnd"/>
      <w:r w:rsidRPr="00113B94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№ 7 Ершова К.М.</w:t>
      </w:r>
    </w:p>
    <w:p w:rsidR="00113B94" w:rsidRPr="00113B94" w:rsidRDefault="00113B94" w:rsidP="00113B94">
      <w:pPr>
        <w:spacing w:after="0" w:line="36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113B94" w:rsidRPr="00113B94" w:rsidRDefault="00113B94" w:rsidP="00113B94">
      <w:pPr>
        <w:spacing w:after="0" w:line="36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113B94" w:rsidRPr="00113B94" w:rsidRDefault="00113B94" w:rsidP="00113B94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</w:p>
    <w:p w:rsidR="00113B94" w:rsidRPr="00113B94" w:rsidRDefault="00113B94" w:rsidP="00113B94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>муниципального образования</w:t>
      </w:r>
    </w:p>
    <w:p w:rsidR="00113B94" w:rsidRPr="00113B94" w:rsidRDefault="00113B94" w:rsidP="00113B94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113B94">
        <w:rPr>
          <w:rFonts w:ascii="Times New Roman" w:hAnsi="Times New Roman"/>
          <w:sz w:val="24"/>
          <w:szCs w:val="24"/>
          <w:lang w:eastAsia="ru-RU"/>
        </w:rPr>
        <w:t>муниципальный округ №7                                                                             А.А. Гоголкин</w:t>
      </w:r>
    </w:p>
    <w:p w:rsidR="00113B94" w:rsidRPr="00113B94" w:rsidRDefault="00113B94" w:rsidP="00113B94">
      <w:pPr>
        <w:spacing w:after="0" w:line="360" w:lineRule="auto"/>
        <w:ind w:left="357" w:hanging="357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Y="134"/>
        <w:tblW w:w="10553" w:type="dxa"/>
        <w:tblLook w:val="01E0" w:firstRow="1" w:lastRow="1" w:firstColumn="1" w:lastColumn="1" w:noHBand="0" w:noVBand="0"/>
      </w:tblPr>
      <w:tblGrid>
        <w:gridCol w:w="4658"/>
        <w:gridCol w:w="5895"/>
      </w:tblGrid>
      <w:tr w:rsidR="00113B94" w:rsidRPr="00113B94" w:rsidTr="00010C96">
        <w:trPr>
          <w:trHeight w:val="2168"/>
        </w:trPr>
        <w:tc>
          <w:tcPr>
            <w:tcW w:w="4658" w:type="dxa"/>
          </w:tcPr>
          <w:p w:rsidR="00113B94" w:rsidRPr="00113B94" w:rsidRDefault="00113B94" w:rsidP="00113B94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</w:tc>
        <w:tc>
          <w:tcPr>
            <w:tcW w:w="5895" w:type="dxa"/>
          </w:tcPr>
          <w:p w:rsidR="00113B94" w:rsidRPr="00113B94" w:rsidRDefault="00113B94" w:rsidP="00113B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113B94">
              <w:rPr>
                <w:rFonts w:ascii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Приложение № 1 </w:t>
            </w:r>
          </w:p>
          <w:p w:rsidR="00113B94" w:rsidRPr="00113B94" w:rsidRDefault="00113B94" w:rsidP="00113B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113B94">
              <w:rPr>
                <w:rFonts w:ascii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к постановлению </w:t>
            </w:r>
          </w:p>
          <w:p w:rsidR="00113B94" w:rsidRPr="00113B94" w:rsidRDefault="00113B94" w:rsidP="00113B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13B94">
              <w:rPr>
                <w:rFonts w:ascii="Times New Roman" w:hAnsi="Times New Roman"/>
                <w:bCs/>
                <w:color w:val="000000"/>
                <w:sz w:val="20"/>
                <w:szCs w:val="20"/>
                <w:lang w:eastAsia="ru-RU"/>
              </w:rPr>
              <w:t>№ 44-П-Э от 08.02.2012 года</w:t>
            </w:r>
          </w:p>
          <w:p w:rsidR="00113B94" w:rsidRPr="00113B94" w:rsidRDefault="00113B94" w:rsidP="00113B94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  <w:p w:rsidR="00113B94" w:rsidRPr="00113B94" w:rsidRDefault="00113B94" w:rsidP="00113B94">
            <w:pPr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proofErr w:type="gramStart"/>
            <w:r w:rsidRPr="00113B94">
              <w:rPr>
                <w:rFonts w:ascii="Times New Roman" w:hAnsi="Times New Roman"/>
                <w:b/>
                <w:lang w:eastAsia="ru-RU"/>
              </w:rPr>
              <w:t xml:space="preserve">(в редакции Постановления № 43-П-Э </w:t>
            </w:r>
            <w:proofErr w:type="gramEnd"/>
          </w:p>
          <w:p w:rsidR="00113B94" w:rsidRDefault="00113B94" w:rsidP="00113B94">
            <w:pPr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r w:rsidRPr="00113B94">
              <w:rPr>
                <w:rFonts w:ascii="Times New Roman" w:hAnsi="Times New Roman"/>
                <w:b/>
                <w:lang w:eastAsia="ru-RU"/>
              </w:rPr>
              <w:t>от 12 февраля 2013 года</w:t>
            </w:r>
            <w:r>
              <w:rPr>
                <w:rFonts w:ascii="Times New Roman" w:hAnsi="Times New Roman"/>
                <w:b/>
                <w:lang w:eastAsia="ru-RU"/>
              </w:rPr>
              <w:t>,</w:t>
            </w:r>
          </w:p>
          <w:p w:rsidR="00113B94" w:rsidRPr="00113B94" w:rsidRDefault="00113B94" w:rsidP="00113B94">
            <w:pPr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proofErr w:type="gramStart"/>
            <w:r w:rsidRPr="00113B94">
              <w:rPr>
                <w:rFonts w:ascii="Times New Roman" w:hAnsi="Times New Roman"/>
                <w:b/>
                <w:lang w:eastAsia="ru-RU"/>
              </w:rPr>
              <w:t>Постановления № 173-П-Э от 29 мая 2014 года)</w:t>
            </w:r>
            <w:proofErr w:type="gramEnd"/>
          </w:p>
          <w:p w:rsidR="00113B94" w:rsidRPr="00113B94" w:rsidRDefault="00113B94" w:rsidP="00113B94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  <w:p w:rsidR="00113B94" w:rsidRPr="00113B94" w:rsidRDefault="00113B94" w:rsidP="00113B94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</w:tc>
      </w:tr>
    </w:tbl>
    <w:p w:rsidR="00C14740" w:rsidRDefault="00C14740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293F7A" w:rsidRDefault="00662115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АДМИНИСТРАТИВНЫЙ РЕГЛАМЕНТ</w:t>
      </w:r>
    </w:p>
    <w:p w:rsidR="00662115" w:rsidRPr="00293F7A" w:rsidRDefault="00662115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МЕСТНОЙ АДМИНИСТРАЦИИ МУНИЦИПАЛЬНОГО ОБРАЗОВАНИЯ</w:t>
      </w:r>
    </w:p>
    <w:p w:rsidR="00662115" w:rsidRPr="00293F7A" w:rsidRDefault="00A73A94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 xml:space="preserve">МУНИЦИПАЛЬНЫЙ ОКРУГ №7 </w:t>
      </w:r>
    </w:p>
    <w:p w:rsidR="008033C7" w:rsidRPr="00293F7A" w:rsidRDefault="00662115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ПО ПРЕД</w:t>
      </w:r>
      <w:r w:rsidR="00921CAA" w:rsidRPr="00293F7A">
        <w:rPr>
          <w:rFonts w:ascii="Times New Roman" w:hAnsi="Times New Roman" w:cs="Times New Roman"/>
          <w:sz w:val="24"/>
          <w:szCs w:val="26"/>
        </w:rPr>
        <w:t xml:space="preserve">ОСТАВЛЕНИЮ МУНИЦИПАЛЬНОЙ УСЛУГИ </w:t>
      </w:r>
    </w:p>
    <w:p w:rsidR="00662115" w:rsidRPr="00293F7A" w:rsidRDefault="00921CAA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>ПО РЕГИСТРАЦИИ</w:t>
      </w:r>
      <w:r w:rsidR="00662115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 ФАКТА ПРЕКРАЩЕНИЯ ТРУДОВОГО ДОГОВОРА, ЗАКЛЮЧАЕМОГО РАБОТНИКОМ С РА</w:t>
      </w:r>
      <w:r w:rsidR="008033C7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БОТОДАТЕЛЕМ – ФИЗИЧЕСКИМ ЛИЦОМ, </w:t>
      </w:r>
      <w:r w:rsidR="00662115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НЕ ЯВЛЯЮЩИМСЯ </w:t>
      </w:r>
      <w:r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>ИНДИВИДУАЛЬНЫМ ПРЕДПРИНИМАТЕЛЕМ</w:t>
      </w:r>
      <w:r w:rsidR="00662115" w:rsidRPr="00293F7A">
        <w:rPr>
          <w:rFonts w:ascii="Times New Roman" w:hAnsi="Times New Roman" w:cs="Times New Roman"/>
          <w:sz w:val="24"/>
          <w:szCs w:val="26"/>
        </w:rPr>
        <w:t xml:space="preserve"> </w:t>
      </w:r>
    </w:p>
    <w:p w:rsidR="00662115" w:rsidRPr="00293F7A" w:rsidRDefault="00662115" w:rsidP="00AC3FF3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</w:p>
    <w:p w:rsidR="00662115" w:rsidRPr="00293F7A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6"/>
        </w:rPr>
      </w:pPr>
      <w:r w:rsidRPr="00293F7A">
        <w:rPr>
          <w:rFonts w:ascii="Times New Roman" w:hAnsi="Times New Roman"/>
          <w:b/>
          <w:sz w:val="24"/>
          <w:szCs w:val="26"/>
          <w:lang w:val="en-US"/>
        </w:rPr>
        <w:t>I</w:t>
      </w:r>
      <w:r w:rsidRPr="00293F7A">
        <w:rPr>
          <w:rFonts w:ascii="Times New Roman" w:hAnsi="Times New Roman"/>
          <w:b/>
          <w:sz w:val="24"/>
          <w:szCs w:val="26"/>
        </w:rPr>
        <w:t>. Общие положения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4AF0" w:rsidRPr="00A73A94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1.</w:t>
      </w:r>
      <w:r w:rsidR="00662115" w:rsidRPr="00A73A94">
        <w:rPr>
          <w:rFonts w:ascii="Times New Roman" w:hAnsi="Times New Roman"/>
          <w:sz w:val="24"/>
          <w:szCs w:val="24"/>
        </w:rPr>
        <w:t> Пред</w:t>
      </w:r>
      <w:r w:rsidR="00921CAA" w:rsidRPr="00A73A94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="00662115" w:rsidRPr="00A73A94">
        <w:rPr>
          <w:rFonts w:ascii="Times New Roman" w:hAnsi="Times New Roman"/>
          <w:sz w:val="24"/>
          <w:szCs w:val="24"/>
        </w:rPr>
        <w:t>дмини</w:t>
      </w:r>
      <w:r w:rsidR="00293F7A">
        <w:rPr>
          <w:rFonts w:ascii="Times New Roman" w:hAnsi="Times New Roman"/>
          <w:sz w:val="24"/>
          <w:szCs w:val="24"/>
        </w:rPr>
        <w:t xml:space="preserve">стративного регламента являются </w:t>
      </w:r>
      <w:r w:rsidR="00662115" w:rsidRPr="00A73A94">
        <w:rPr>
          <w:rFonts w:ascii="Times New Roman" w:hAnsi="Times New Roman"/>
          <w:sz w:val="24"/>
          <w:szCs w:val="24"/>
        </w:rPr>
        <w:t xml:space="preserve">отношения, возникающие между заявителями и </w:t>
      </w:r>
      <w:r w:rsidR="00A73A94" w:rsidRPr="00A73A94">
        <w:rPr>
          <w:rFonts w:ascii="Times New Roman" w:hAnsi="Times New Roman"/>
          <w:sz w:val="24"/>
          <w:szCs w:val="24"/>
        </w:rPr>
        <w:t>м</w:t>
      </w:r>
      <w:r w:rsidR="00662115" w:rsidRPr="00A73A94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A73A94" w:rsidRPr="00A73A94">
        <w:rPr>
          <w:rFonts w:ascii="Times New Roman" w:hAnsi="Times New Roman"/>
          <w:sz w:val="24"/>
          <w:szCs w:val="24"/>
        </w:rPr>
        <w:t>муниципальный округ №7</w:t>
      </w:r>
      <w:r w:rsidR="00D57BFE" w:rsidRPr="00A73A94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662115" w:rsidRPr="00A73A94">
        <w:rPr>
          <w:rFonts w:ascii="Times New Roman" w:hAnsi="Times New Roman"/>
          <w:sz w:val="24"/>
          <w:szCs w:val="24"/>
        </w:rPr>
        <w:t xml:space="preserve">(далее </w:t>
      </w:r>
      <w:r w:rsidR="00D57BFE" w:rsidRPr="00A73A94">
        <w:rPr>
          <w:rFonts w:ascii="Times New Roman" w:hAnsi="Times New Roman"/>
          <w:sz w:val="24"/>
          <w:szCs w:val="24"/>
        </w:rPr>
        <w:t xml:space="preserve">– Местная </w:t>
      </w:r>
      <w:r w:rsidR="00662115" w:rsidRPr="00A73A94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A73A94">
        <w:rPr>
          <w:rFonts w:ascii="Times New Roman" w:hAnsi="Times New Roman"/>
          <w:sz w:val="24"/>
          <w:szCs w:val="24"/>
        </w:rPr>
        <w:t xml:space="preserve">ботодателем – физическим лицом, </w:t>
      </w:r>
      <w:r w:rsidR="00662115" w:rsidRPr="00A73A94">
        <w:rPr>
          <w:rFonts w:ascii="Times New Roman" w:hAnsi="Times New Roman"/>
          <w:sz w:val="24"/>
          <w:szCs w:val="24"/>
        </w:rPr>
        <w:t xml:space="preserve">не являющимся индивидуальным предпринимателем (далее </w:t>
      </w:r>
      <w:r w:rsidR="00D57BFE" w:rsidRPr="00A73A94">
        <w:rPr>
          <w:rFonts w:ascii="Times New Roman" w:hAnsi="Times New Roman"/>
          <w:sz w:val="24"/>
          <w:szCs w:val="24"/>
        </w:rPr>
        <w:t xml:space="preserve">– </w:t>
      </w:r>
      <w:r w:rsidR="00662115" w:rsidRPr="00A73A94">
        <w:rPr>
          <w:rFonts w:ascii="Times New Roman" w:hAnsi="Times New Roman"/>
          <w:sz w:val="24"/>
          <w:szCs w:val="24"/>
        </w:rPr>
        <w:t>муниципальная</w:t>
      </w:r>
      <w:r w:rsidR="00D57BFE" w:rsidRPr="00A73A94">
        <w:rPr>
          <w:rFonts w:ascii="Times New Roman" w:hAnsi="Times New Roman"/>
          <w:sz w:val="24"/>
          <w:szCs w:val="24"/>
        </w:rPr>
        <w:t xml:space="preserve"> </w:t>
      </w:r>
      <w:r w:rsidR="00662115" w:rsidRPr="00A73A94">
        <w:rPr>
          <w:rFonts w:ascii="Times New Roman" w:hAnsi="Times New Roman"/>
          <w:sz w:val="24"/>
          <w:szCs w:val="24"/>
        </w:rPr>
        <w:t>услуга).</w:t>
      </w:r>
      <w:r w:rsidRPr="00A73A94">
        <w:rPr>
          <w:rFonts w:ascii="Times New Roman" w:hAnsi="Times New Roman"/>
          <w:sz w:val="24"/>
          <w:szCs w:val="24"/>
        </w:rPr>
        <w:t xml:space="preserve"> </w:t>
      </w:r>
    </w:p>
    <w:p w:rsidR="00BA4AF0" w:rsidRPr="00A73A94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Блок-схема предоставления муниципально</w:t>
      </w:r>
      <w:r w:rsidR="004A2213" w:rsidRPr="00A73A94">
        <w:rPr>
          <w:rFonts w:ascii="Times New Roman" w:hAnsi="Times New Roman"/>
          <w:sz w:val="24"/>
          <w:szCs w:val="24"/>
        </w:rPr>
        <w:t xml:space="preserve">й услуги приведена в приложении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="00E606DC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1</w:t>
      </w:r>
      <w:r w:rsidR="00D57BFE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BA4AF0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2</w:t>
      </w:r>
      <w:r w:rsidR="00E606DC" w:rsidRPr="00A73A94">
        <w:rPr>
          <w:rFonts w:ascii="Times New Roman" w:hAnsi="Times New Roman"/>
          <w:sz w:val="24"/>
          <w:szCs w:val="24"/>
        </w:rPr>
        <w:t>. </w:t>
      </w:r>
      <w:r w:rsidRPr="00A73A94">
        <w:rPr>
          <w:rFonts w:ascii="Times New Roman" w:hAnsi="Times New Roman"/>
          <w:sz w:val="24"/>
          <w:szCs w:val="24"/>
        </w:rPr>
        <w:t xml:space="preserve">Заявителями являются обратившиеся </w:t>
      </w:r>
      <w:r w:rsidR="00830DC5" w:rsidRPr="00A73A94">
        <w:rPr>
          <w:rFonts w:ascii="Times New Roman" w:hAnsi="Times New Roman"/>
          <w:sz w:val="24"/>
          <w:szCs w:val="24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="00830DC5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BA4AF0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7A0C43" w:rsidRPr="00A73A94">
        <w:rPr>
          <w:rFonts w:ascii="Times New Roman" w:hAnsi="Times New Roman"/>
          <w:sz w:val="24"/>
          <w:szCs w:val="24"/>
        </w:rPr>
        <w:t>предпринимателем</w:t>
      </w:r>
      <w:r w:rsidR="00662115" w:rsidRPr="00A73A94">
        <w:rPr>
          <w:rFonts w:ascii="Times New Roman" w:hAnsi="Times New Roman"/>
          <w:sz w:val="24"/>
          <w:szCs w:val="24"/>
        </w:rPr>
        <w:t xml:space="preserve">, </w:t>
      </w:r>
      <w:r w:rsidRPr="00A73A94">
        <w:rPr>
          <w:rFonts w:ascii="Times New Roman" w:hAnsi="Times New Roman"/>
          <w:sz w:val="24"/>
          <w:szCs w:val="24"/>
        </w:rPr>
        <w:t>заключившее трудовой договор, и е</w:t>
      </w:r>
      <w:r w:rsidR="007E02F4" w:rsidRPr="00A73A94">
        <w:rPr>
          <w:rFonts w:ascii="Times New Roman" w:hAnsi="Times New Roman"/>
          <w:sz w:val="24"/>
          <w:szCs w:val="24"/>
        </w:rPr>
        <w:t>го уполномоченные представители;</w:t>
      </w:r>
    </w:p>
    <w:p w:rsidR="008D678B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 </w:t>
      </w:r>
      <w:r w:rsidR="008D678B" w:rsidRPr="00A73A94">
        <w:rPr>
          <w:rFonts w:ascii="Times New Roman" w:hAnsi="Times New Roman"/>
          <w:sz w:val="24"/>
          <w:szCs w:val="24"/>
        </w:rPr>
        <w:t xml:space="preserve">и его уполномоченные представители </w:t>
      </w:r>
      <w:r w:rsidRPr="00A73A94">
        <w:rPr>
          <w:rFonts w:ascii="Times New Roman" w:hAnsi="Times New Roman"/>
          <w:sz w:val="24"/>
          <w:szCs w:val="24"/>
        </w:rPr>
        <w:t xml:space="preserve">– в случае смерти работодателя </w:t>
      </w:r>
      <w:r w:rsidR="008D678B" w:rsidRPr="00A73A94">
        <w:rPr>
          <w:rFonts w:ascii="Times New Roman" w:hAnsi="Times New Roman"/>
          <w:sz w:val="24"/>
          <w:szCs w:val="24"/>
        </w:rPr>
        <w:t>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</w:t>
      </w:r>
      <w:r w:rsidR="009141E7" w:rsidRPr="00A73A94">
        <w:rPr>
          <w:rFonts w:ascii="Times New Roman" w:hAnsi="Times New Roman"/>
          <w:sz w:val="24"/>
          <w:szCs w:val="24"/>
        </w:rPr>
        <w:t xml:space="preserve"> – физического лица, не являющегося индивидуальным предпринимателем.</w:t>
      </w:r>
    </w:p>
    <w:p w:rsidR="00662115" w:rsidRPr="00A73A94" w:rsidRDefault="00662115" w:rsidP="00C14E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FE3FAD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A73A94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CC5AB7" w:rsidRPr="00A73A94">
        <w:rPr>
          <w:rFonts w:ascii="Times New Roman" w:hAnsi="Times New Roman"/>
          <w:sz w:val="24"/>
          <w:szCs w:val="24"/>
        </w:rPr>
        <w:t>услуги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1.</w:t>
      </w:r>
      <w:r w:rsidR="00E606DC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C14740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A73A94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A73A94">
        <w:rPr>
          <w:rFonts w:ascii="Times New Roman" w:hAnsi="Times New Roman"/>
          <w:sz w:val="24"/>
          <w:szCs w:val="24"/>
        </w:rPr>
        <w:t>«Многофункциональный центр предоставления государственных</w:t>
      </w:r>
      <w:r w:rsidR="00FE3FAD" w:rsidRPr="00A73A94">
        <w:rPr>
          <w:rFonts w:ascii="Times New Roman" w:hAnsi="Times New Roman"/>
          <w:sz w:val="24"/>
          <w:szCs w:val="24"/>
        </w:rPr>
        <w:t xml:space="preserve"> и муниципальных</w:t>
      </w:r>
      <w:r w:rsidRPr="00A73A94">
        <w:rPr>
          <w:rFonts w:ascii="Times New Roman" w:hAnsi="Times New Roman"/>
          <w:sz w:val="24"/>
          <w:szCs w:val="24"/>
        </w:rPr>
        <w:t xml:space="preserve"> услуг» (далее – МФЦ)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A73A94">
        <w:rPr>
          <w:rFonts w:ascii="Times New Roman" w:hAnsi="Times New Roman"/>
          <w:sz w:val="24"/>
          <w:szCs w:val="24"/>
        </w:rPr>
        <w:t>до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4A2213" w:rsidRPr="00A73A94">
        <w:rPr>
          <w:rFonts w:ascii="Times New Roman" w:hAnsi="Times New Roman"/>
          <w:sz w:val="24"/>
          <w:szCs w:val="24"/>
        </w:rPr>
        <w:t xml:space="preserve">Ц представлены </w:t>
      </w:r>
      <w:r w:rsidR="004A2213" w:rsidRPr="00A73A94">
        <w:rPr>
          <w:rFonts w:ascii="Times New Roman" w:hAnsi="Times New Roman"/>
          <w:sz w:val="24"/>
          <w:szCs w:val="24"/>
        </w:rPr>
        <w:br/>
        <w:t xml:space="preserve">в приложении </w:t>
      </w:r>
      <w:r w:rsidR="009141E7" w:rsidRPr="00A73A94">
        <w:rPr>
          <w:rFonts w:ascii="Times New Roman" w:hAnsi="Times New Roman"/>
          <w:sz w:val="24"/>
          <w:szCs w:val="24"/>
        </w:rPr>
        <w:t>№ </w:t>
      </w:r>
      <w:r w:rsidR="004A2213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– 573-90-00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A73A94">
        <w:rPr>
          <w:rFonts w:ascii="Times New Roman" w:hAnsi="Times New Roman"/>
          <w:sz w:val="24"/>
          <w:szCs w:val="24"/>
        </w:rPr>
        <w:t>mfc</w:t>
      </w:r>
      <w:proofErr w:type="spellEnd"/>
      <w:r w:rsidRPr="00A73A94">
        <w:rPr>
          <w:rFonts w:ascii="Times New Roman" w:hAnsi="Times New Roman"/>
          <w:sz w:val="24"/>
          <w:szCs w:val="24"/>
        </w:rPr>
        <w:t>/, e-</w:t>
      </w:r>
      <w:proofErr w:type="spellStart"/>
      <w:r w:rsidRPr="00A73A94">
        <w:rPr>
          <w:rFonts w:ascii="Times New Roman" w:hAnsi="Times New Roman"/>
          <w:sz w:val="24"/>
          <w:szCs w:val="24"/>
        </w:rPr>
        <w:t>mail</w:t>
      </w:r>
      <w:proofErr w:type="spellEnd"/>
      <w:r w:rsidRPr="00A73A94">
        <w:rPr>
          <w:rFonts w:ascii="Times New Roman" w:hAnsi="Times New Roman"/>
          <w:sz w:val="24"/>
          <w:szCs w:val="24"/>
        </w:rPr>
        <w:t>: knz@mfcspb.ru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C5AB7" w:rsidRPr="00A73A94">
        <w:rPr>
          <w:rFonts w:ascii="Times New Roman" w:hAnsi="Times New Roman"/>
          <w:sz w:val="24"/>
          <w:szCs w:val="24"/>
        </w:rPr>
        <w:t xml:space="preserve">иные органы </w:t>
      </w:r>
      <w:r w:rsidRPr="00A73A94">
        <w:rPr>
          <w:rFonts w:ascii="Times New Roman" w:hAnsi="Times New Roman"/>
          <w:sz w:val="24"/>
          <w:szCs w:val="24"/>
        </w:rPr>
        <w:t>и организации.</w:t>
      </w:r>
    </w:p>
    <w:p w:rsidR="00662115" w:rsidRPr="00A73A94" w:rsidRDefault="00662115" w:rsidP="00AC3FF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A73A94">
        <w:rPr>
          <w:rFonts w:ascii="Times New Roman" w:hAnsi="Times New Roman"/>
          <w:sz w:val="24"/>
          <w:szCs w:val="24"/>
        </w:rPr>
        <w:t>,</w:t>
      </w:r>
      <w:r w:rsidRPr="00A73A94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FE3FAD" w:rsidRPr="00A73A94">
        <w:rPr>
          <w:sz w:val="24"/>
          <w:szCs w:val="24"/>
        </w:rPr>
        <w:t>www.gu.spb.ru</w:t>
      </w:r>
      <w:r w:rsidRPr="00A73A94">
        <w:rPr>
          <w:rFonts w:ascii="Times New Roman" w:hAnsi="Times New Roman"/>
          <w:sz w:val="24"/>
          <w:szCs w:val="24"/>
        </w:rPr>
        <w:t>) в</w:t>
      </w:r>
      <w:r w:rsidR="00FE3FAD" w:rsidRPr="00A73A94">
        <w:rPr>
          <w:rFonts w:ascii="Times New Roman" w:hAnsi="Times New Roman"/>
          <w:sz w:val="24"/>
          <w:szCs w:val="24"/>
        </w:rPr>
        <w:t xml:space="preserve"> информационно-телекоммуникационной </w:t>
      </w:r>
      <w:r w:rsidRPr="00A73A94">
        <w:rPr>
          <w:rFonts w:ascii="Times New Roman" w:hAnsi="Times New Roman"/>
          <w:sz w:val="24"/>
          <w:szCs w:val="24"/>
        </w:rPr>
        <w:t xml:space="preserve">сети </w:t>
      </w:r>
      <w:r w:rsidR="00FE3FAD" w:rsidRPr="00A73A94">
        <w:rPr>
          <w:rFonts w:ascii="Times New Roman" w:hAnsi="Times New Roman"/>
          <w:sz w:val="24"/>
          <w:szCs w:val="24"/>
        </w:rPr>
        <w:t>«</w:t>
      </w:r>
      <w:r w:rsidRPr="00A73A94">
        <w:rPr>
          <w:rFonts w:ascii="Times New Roman" w:hAnsi="Times New Roman"/>
          <w:sz w:val="24"/>
          <w:szCs w:val="24"/>
        </w:rPr>
        <w:t>Интернет</w:t>
      </w:r>
      <w:r w:rsidR="00FE3FAD" w:rsidRPr="00A73A94">
        <w:rPr>
          <w:rFonts w:ascii="Times New Roman" w:hAnsi="Times New Roman"/>
          <w:sz w:val="24"/>
          <w:szCs w:val="24"/>
        </w:rPr>
        <w:t>»</w:t>
      </w:r>
      <w:r w:rsidRPr="00A73A94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ункте 1</w:t>
      </w:r>
      <w:r w:rsidR="00A73A94">
        <w:rPr>
          <w:rFonts w:ascii="Times New Roman" w:hAnsi="Times New Roman"/>
          <w:sz w:val="24"/>
          <w:szCs w:val="24"/>
        </w:rPr>
        <w:t xml:space="preserve">.3 настоящего Административного </w:t>
      </w:r>
      <w:r w:rsidRPr="00A73A94">
        <w:rPr>
          <w:rFonts w:ascii="Times New Roman" w:hAnsi="Times New Roman"/>
          <w:sz w:val="24"/>
          <w:szCs w:val="24"/>
        </w:rPr>
        <w:t>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A73A94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A73A9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A73A94">
        <w:rPr>
          <w:rFonts w:ascii="Times New Roman" w:hAnsi="Times New Roman"/>
          <w:sz w:val="24"/>
          <w:szCs w:val="24"/>
        </w:rPr>
        <w:t>), размещенным</w:t>
      </w:r>
      <w:r w:rsidR="005D3FBC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омещениях МФЦ, указа</w:t>
      </w:r>
      <w:r w:rsidR="004A2213" w:rsidRPr="00A73A94">
        <w:rPr>
          <w:rFonts w:ascii="Times New Roman" w:hAnsi="Times New Roman"/>
          <w:sz w:val="24"/>
          <w:szCs w:val="24"/>
        </w:rPr>
        <w:t>нных в приложении №</w:t>
      </w:r>
      <w:r w:rsidR="009141E7" w:rsidRPr="00A73A94">
        <w:rPr>
          <w:rFonts w:ascii="Times New Roman" w:hAnsi="Times New Roman"/>
          <w:sz w:val="24"/>
          <w:szCs w:val="24"/>
        </w:rPr>
        <w:t> </w:t>
      </w:r>
      <w:r w:rsidR="004A2213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5D3FBC" w:rsidRPr="00A73A94" w:rsidRDefault="005D3FBC" w:rsidP="005D3F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A73A94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A73A94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A73A94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A73A94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662115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14740" w:rsidRPr="00A73A94" w:rsidRDefault="00C14740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A73A94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A73A94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b/>
          <w:sz w:val="24"/>
          <w:szCs w:val="24"/>
        </w:rPr>
        <w:t>услуги</w:t>
      </w:r>
    </w:p>
    <w:p w:rsidR="00662115" w:rsidRPr="00A73A94" w:rsidRDefault="00662115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2.1. Наименова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 являющимся индивидуальным предпринимателем.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A73A94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A73A94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едоставле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A73A9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253AA6" w:rsidRPr="00A73A94">
        <w:rPr>
          <w:rFonts w:ascii="Times New Roman" w:hAnsi="Times New Roman"/>
          <w:iCs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444E66" w:rsidRPr="00A73A94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 w:rsidRPr="00A73A94">
        <w:rPr>
          <w:rFonts w:ascii="Times New Roman" w:hAnsi="Times New Roman"/>
          <w:sz w:val="24"/>
          <w:szCs w:val="24"/>
        </w:rPr>
        <w:t>ием получения услуг, включенных</w:t>
      </w:r>
      <w:r w:rsidR="00253AA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</w:t>
      </w:r>
      <w:r w:rsidR="00444E66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ыдача </w:t>
      </w:r>
      <w:r w:rsidR="00365510" w:rsidRPr="00A73A94">
        <w:rPr>
          <w:rFonts w:ascii="Times New Roman" w:hAnsi="Times New Roman"/>
          <w:sz w:val="24"/>
          <w:szCs w:val="24"/>
        </w:rPr>
        <w:t xml:space="preserve">заявителю копии </w:t>
      </w:r>
      <w:r w:rsidRPr="00A73A94">
        <w:rPr>
          <w:rFonts w:ascii="Times New Roman" w:hAnsi="Times New Roman"/>
          <w:sz w:val="24"/>
          <w:szCs w:val="24"/>
        </w:rPr>
        <w:t xml:space="preserve">трудового договора 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Pr="00A73A94">
        <w:rPr>
          <w:rFonts w:ascii="Times New Roman" w:hAnsi="Times New Roman"/>
          <w:sz w:val="24"/>
          <w:szCs w:val="24"/>
        </w:rPr>
        <w:t>трудового договора;</w:t>
      </w:r>
    </w:p>
    <w:p w:rsidR="00444E66" w:rsidRPr="00A73A94" w:rsidRDefault="00D7639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</w:t>
      </w:r>
      <w:r w:rsidR="00662115" w:rsidRPr="00A73A94">
        <w:rPr>
          <w:rFonts w:ascii="Times New Roman" w:hAnsi="Times New Roman"/>
          <w:sz w:val="24"/>
          <w:szCs w:val="24"/>
        </w:rPr>
        <w:t xml:space="preserve"> в предоставлении муниципальной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1F1E34" w:rsidRPr="00A73A94">
        <w:rPr>
          <w:rFonts w:ascii="Times New Roman" w:hAnsi="Times New Roman"/>
          <w:sz w:val="24"/>
          <w:szCs w:val="24"/>
        </w:rPr>
        <w:t xml:space="preserve">услуги </w:t>
      </w:r>
      <w:r w:rsidRPr="00A73A94">
        <w:rPr>
          <w:rFonts w:ascii="Times New Roman" w:hAnsi="Times New Roman"/>
          <w:sz w:val="24"/>
          <w:szCs w:val="24"/>
        </w:rPr>
        <w:t>в виде письма о невозможности исполнения запроса с указанием причин.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iCs/>
          <w:sz w:val="24"/>
          <w:szCs w:val="24"/>
        </w:rPr>
        <w:t>муниципальной</w:t>
      </w:r>
      <w:r w:rsidRPr="00A73A94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4. Сроки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рок предос</w:t>
      </w:r>
      <w:r w:rsidR="00231ACE" w:rsidRPr="00A73A94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Pr="00A73A94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76EA6" w:rsidRPr="00A73A94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A73A94">
        <w:rPr>
          <w:rFonts w:ascii="Times New Roman" w:hAnsi="Times New Roman"/>
          <w:sz w:val="24"/>
          <w:szCs w:val="24"/>
        </w:rPr>
        <w:t xml:space="preserve">рабочих </w:t>
      </w:r>
      <w:r w:rsidR="00276EA6" w:rsidRPr="00A73A94">
        <w:rPr>
          <w:rFonts w:ascii="Times New Roman" w:hAnsi="Times New Roman"/>
          <w:sz w:val="24"/>
          <w:szCs w:val="24"/>
        </w:rPr>
        <w:t xml:space="preserve">дней </w:t>
      </w:r>
      <w:r w:rsidRPr="00A73A94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5</w:t>
      </w:r>
      <w:r w:rsidR="005D3FBC" w:rsidRPr="00A73A94">
        <w:rPr>
          <w:rFonts w:ascii="Times New Roman" w:hAnsi="Times New Roman"/>
          <w:sz w:val="24"/>
          <w:szCs w:val="24"/>
        </w:rPr>
        <w:t>.</w:t>
      </w:r>
      <w:r w:rsidRPr="00A73A94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662115" w:rsidRPr="00A73A94" w:rsidRDefault="00CC5AB7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ражданский к</w:t>
      </w:r>
      <w:r w:rsidR="00662115" w:rsidRPr="00A73A94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 xml:space="preserve">131-ФЗ «Об общих принципах организации местного самоуправления в </w:t>
      </w:r>
      <w:r w:rsidR="00CC5AB7" w:rsidRPr="00A73A94">
        <w:rPr>
          <w:rFonts w:ascii="Times New Roman" w:hAnsi="Times New Roman"/>
          <w:sz w:val="24"/>
          <w:szCs w:val="24"/>
        </w:rPr>
        <w:t>Российской Федерации</w:t>
      </w:r>
      <w:r w:rsidRPr="00A73A94">
        <w:rPr>
          <w:rFonts w:ascii="Times New Roman" w:hAnsi="Times New Roman"/>
          <w:sz w:val="24"/>
          <w:szCs w:val="24"/>
        </w:rPr>
        <w:t>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02.05.2006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27.07.2006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27.07.2010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662115" w:rsidRPr="00A73A94" w:rsidRDefault="00662115" w:rsidP="00546B2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="00293F7A">
        <w:rPr>
          <w:rFonts w:ascii="Times New Roman" w:hAnsi="Times New Roman"/>
          <w:sz w:val="24"/>
          <w:szCs w:val="24"/>
        </w:rPr>
        <w:t xml:space="preserve">1593 </w:t>
      </w:r>
      <w:r w:rsidRPr="00A73A94">
        <w:rPr>
          <w:rFonts w:ascii="Times New Roman" w:hAnsi="Times New Roman"/>
          <w:sz w:val="24"/>
          <w:szCs w:val="24"/>
        </w:rPr>
        <w:t>«О некоторых мерах по повышению качества предоставления государственных услуг</w:t>
      </w:r>
      <w:r w:rsid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 w:rsidR="00A73A94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A73A94">
        <w:rPr>
          <w:rFonts w:ascii="Times New Roman" w:hAnsi="Times New Roman"/>
          <w:sz w:val="24"/>
          <w:szCs w:val="24"/>
        </w:rPr>
        <w:t>в Санкт-Петербурге»;</w:t>
      </w:r>
    </w:p>
    <w:p w:rsidR="00075E95" w:rsidRPr="00787408" w:rsidRDefault="00075E95" w:rsidP="00075E95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075E95" w:rsidRPr="00787408" w:rsidRDefault="00075E95" w:rsidP="00075E95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6. Исчерпывающий перечень документ</w:t>
      </w:r>
      <w:r w:rsidR="00293F7A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BE1E86" w:rsidRPr="00A73A94">
        <w:rPr>
          <w:rFonts w:ascii="Times New Roman" w:hAnsi="Times New Roman"/>
          <w:sz w:val="24"/>
          <w:szCs w:val="24"/>
        </w:rPr>
        <w:t xml:space="preserve">с </w:t>
      </w:r>
      <w:r w:rsidRPr="00A73A94">
        <w:rPr>
          <w:rFonts w:ascii="Times New Roman" w:hAnsi="Times New Roman"/>
          <w:sz w:val="24"/>
          <w:szCs w:val="24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A73A94" w:rsidRDefault="00276EA6" w:rsidP="00276EA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A73A94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A73A94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A73A94">
        <w:rPr>
          <w:rStyle w:val="a4"/>
          <w:rFonts w:ascii="Times New Roman" w:hAnsi="Times New Roman"/>
          <w:sz w:val="24"/>
          <w:szCs w:val="24"/>
        </w:rPr>
        <w:footnoteReference w:id="2"/>
      </w:r>
      <w:r w:rsidR="009F4235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D95702" w:rsidRPr="00A73A94">
        <w:rPr>
          <w:rFonts w:ascii="Times New Roman" w:hAnsi="Times New Roman"/>
          <w:sz w:val="24"/>
          <w:szCs w:val="24"/>
        </w:rPr>
        <w:t>лица</w:t>
      </w:r>
      <w:r w:rsidRPr="00A73A94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D95702" w:rsidRPr="00A73A94">
        <w:rPr>
          <w:rFonts w:ascii="Times New Roman" w:hAnsi="Times New Roman"/>
          <w:sz w:val="24"/>
          <w:szCs w:val="24"/>
        </w:rPr>
        <w:t>лица</w:t>
      </w:r>
      <w:r w:rsidRPr="00A73A94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7. </w:t>
      </w:r>
      <w:proofErr w:type="gramStart"/>
      <w:r w:rsidRPr="00A73A94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A46344" w:rsidRPr="00A73A94">
        <w:rPr>
          <w:rFonts w:ascii="Times New Roman" w:hAnsi="Times New Roman"/>
          <w:sz w:val="24"/>
          <w:szCs w:val="24"/>
        </w:rPr>
        <w:t>т</w:t>
      </w:r>
      <w:r w:rsidR="00A73A94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A73A94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 w:rsidRPr="00A73A94">
        <w:rPr>
          <w:rFonts w:ascii="Times New Roman" w:hAnsi="Times New Roman"/>
          <w:sz w:val="24"/>
          <w:szCs w:val="24"/>
        </w:rPr>
        <w:t xml:space="preserve">, </w:t>
      </w:r>
      <w:r w:rsidR="009D4DF9" w:rsidRPr="00A73A94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9D4DF9" w:rsidRPr="00A73A94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9D4DF9" w:rsidRPr="00A73A94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7562CE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</w:t>
      </w:r>
      <w:r w:rsidR="004D40FB" w:rsidRPr="00A73A94">
        <w:rPr>
          <w:rFonts w:ascii="Times New Roman" w:hAnsi="Times New Roman"/>
          <w:sz w:val="24"/>
          <w:szCs w:val="24"/>
        </w:rPr>
        <w:t>8</w:t>
      </w:r>
      <w:r w:rsidRPr="00A73A94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</w:t>
      </w:r>
      <w:r w:rsidR="00D9570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т заявителя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 w:rsidRPr="00A73A94">
        <w:rPr>
          <w:rFonts w:ascii="Times New Roman" w:hAnsi="Times New Roman"/>
          <w:sz w:val="24"/>
          <w:szCs w:val="24"/>
        </w:rPr>
        <w:t>, государственных органов</w:t>
      </w:r>
      <w:r w:rsidRPr="00A73A94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 w:rsidRPr="00A73A94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E5DBC" w:rsidRPr="00A73A94">
        <w:rPr>
          <w:rFonts w:ascii="Times New Roman" w:hAnsi="Times New Roman"/>
          <w:sz w:val="24"/>
          <w:szCs w:val="24"/>
        </w:rPr>
        <w:t>ей</w:t>
      </w:r>
      <w:r w:rsidR="00253AA6" w:rsidRPr="00A73A94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53AA6" w:rsidRPr="00A73A94">
        <w:rPr>
          <w:rFonts w:ascii="Times New Roman" w:hAnsi="Times New Roman"/>
          <w:sz w:val="24"/>
          <w:szCs w:val="24"/>
          <w:lang w:val="en-US"/>
        </w:rPr>
        <w:t> </w:t>
      </w:r>
      <w:r w:rsidR="00253AA6" w:rsidRPr="00A73A94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A73A94">
        <w:rPr>
          <w:rFonts w:ascii="Times New Roman" w:hAnsi="Times New Roman"/>
          <w:sz w:val="24"/>
          <w:szCs w:val="24"/>
        </w:rPr>
        <w:t>.</w:t>
      </w:r>
      <w:proofErr w:type="gramEnd"/>
    </w:p>
    <w:p w:rsidR="00662115" w:rsidRPr="00A73A94" w:rsidRDefault="00662115" w:rsidP="00AC3FF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</w:t>
      </w:r>
      <w:r w:rsidR="004D40FB" w:rsidRPr="00A73A94">
        <w:rPr>
          <w:rFonts w:ascii="Times New Roman" w:hAnsi="Times New Roman"/>
          <w:sz w:val="24"/>
          <w:szCs w:val="24"/>
        </w:rPr>
        <w:t>9</w:t>
      </w:r>
      <w:r w:rsidRPr="00A73A94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</w:t>
      </w:r>
      <w:r w:rsidR="00CA12E4" w:rsidRPr="00A73A94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662115" w:rsidRPr="00A73A94" w:rsidRDefault="00CA12E4" w:rsidP="00C14E7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</w:t>
      </w:r>
      <w:r w:rsidR="00662115" w:rsidRPr="00A73A94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Pr="00A73A94">
        <w:rPr>
          <w:rFonts w:ascii="Times New Roman" w:hAnsi="Times New Roman"/>
          <w:sz w:val="24"/>
          <w:szCs w:val="24"/>
        </w:rPr>
        <w:t>,</w:t>
      </w:r>
      <w:r w:rsidR="00662115" w:rsidRPr="00A73A94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 Исчерпывающий перечень оснований для приостановления или отказа</w:t>
      </w:r>
      <w:r w:rsidR="00365510" w:rsidRPr="00A73A94">
        <w:rPr>
          <w:rFonts w:ascii="Times New Roman" w:hAnsi="Times New Roman"/>
          <w:sz w:val="24"/>
          <w:szCs w:val="24"/>
        </w:rPr>
        <w:t xml:space="preserve"> </w:t>
      </w:r>
      <w:r w:rsidR="00365510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1. Основани</w:t>
      </w:r>
      <w:r w:rsidR="009D4DF9" w:rsidRPr="00A73A94">
        <w:rPr>
          <w:rFonts w:ascii="Times New Roman" w:hAnsi="Times New Roman"/>
          <w:sz w:val="24"/>
          <w:szCs w:val="24"/>
        </w:rPr>
        <w:t>й</w:t>
      </w:r>
      <w:r w:rsidRPr="00A73A94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 w:rsidRPr="00A73A94">
        <w:rPr>
          <w:rFonts w:ascii="Times New Roman" w:hAnsi="Times New Roman"/>
          <w:sz w:val="24"/>
          <w:szCs w:val="24"/>
        </w:rPr>
        <w:t>о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2. </w:t>
      </w:r>
      <w:r w:rsidR="00E66E71" w:rsidRPr="00A73A94">
        <w:rPr>
          <w:rFonts w:ascii="Times New Roman" w:hAnsi="Times New Roman"/>
          <w:sz w:val="24"/>
          <w:szCs w:val="24"/>
        </w:rPr>
        <w:t>Основанием для о</w:t>
      </w:r>
      <w:r w:rsidRPr="00A73A94">
        <w:rPr>
          <w:rFonts w:ascii="Times New Roman" w:hAnsi="Times New Roman"/>
          <w:sz w:val="24"/>
          <w:szCs w:val="24"/>
        </w:rPr>
        <w:t>тказ</w:t>
      </w:r>
      <w:r w:rsidR="00E80CDD" w:rsidRPr="00A73A94">
        <w:rPr>
          <w:rFonts w:ascii="Times New Roman" w:hAnsi="Times New Roman"/>
          <w:sz w:val="24"/>
          <w:szCs w:val="24"/>
        </w:rPr>
        <w:t>а</w:t>
      </w:r>
      <w:r w:rsidRPr="00A73A94">
        <w:rPr>
          <w:rFonts w:ascii="Times New Roman" w:hAnsi="Times New Roman"/>
          <w:sz w:val="24"/>
          <w:szCs w:val="24"/>
        </w:rPr>
        <w:t xml:space="preserve"> в предоставлении муниципальной услуги </w:t>
      </w:r>
      <w:r w:rsidR="00E66E71" w:rsidRPr="00A73A94">
        <w:rPr>
          <w:rFonts w:ascii="Times New Roman" w:hAnsi="Times New Roman"/>
          <w:sz w:val="24"/>
          <w:szCs w:val="24"/>
        </w:rPr>
        <w:t>является</w:t>
      </w:r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</w:t>
      </w:r>
      <w:r w:rsidR="00B67982" w:rsidRPr="00A73A94">
        <w:rPr>
          <w:rFonts w:ascii="Times New Roman" w:hAnsi="Times New Roman"/>
          <w:sz w:val="24"/>
          <w:szCs w:val="24"/>
        </w:rPr>
        <w:t xml:space="preserve">ментов </w:t>
      </w:r>
      <w:r w:rsidR="00B67982" w:rsidRPr="00A73A94">
        <w:rPr>
          <w:rFonts w:ascii="Times New Roman" w:hAnsi="Times New Roman"/>
          <w:sz w:val="24"/>
          <w:szCs w:val="24"/>
        </w:rPr>
        <w:br/>
        <w:t>в соответствии</w:t>
      </w:r>
      <w:r w:rsidR="00CA12E4" w:rsidRPr="00A73A94">
        <w:rPr>
          <w:rFonts w:ascii="Times New Roman" w:hAnsi="Times New Roman"/>
          <w:sz w:val="24"/>
          <w:szCs w:val="24"/>
        </w:rPr>
        <w:t xml:space="preserve"> с пунктом 2.6 настояще</w:t>
      </w:r>
      <w:r w:rsidR="00800D38" w:rsidRPr="00A73A94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800D38" w:rsidRPr="00A73A94" w:rsidRDefault="00800D38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сутствие в Местной администрации сведений о регистрации трудового договора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1</w:t>
      </w:r>
      <w:r w:rsidRPr="00A73A94">
        <w:rPr>
          <w:rFonts w:ascii="Times New Roman" w:hAnsi="Times New Roman"/>
          <w:sz w:val="24"/>
          <w:szCs w:val="24"/>
        </w:rPr>
        <w:t xml:space="preserve">. Услуги, </w:t>
      </w:r>
      <w:r w:rsidR="00365510" w:rsidRPr="00A73A94">
        <w:rPr>
          <w:rFonts w:ascii="Times New Roman" w:hAnsi="Times New Roman"/>
          <w:sz w:val="24"/>
          <w:szCs w:val="24"/>
        </w:rPr>
        <w:t xml:space="preserve">которые </w:t>
      </w:r>
      <w:r w:rsidR="00B90018" w:rsidRPr="00A73A94">
        <w:rPr>
          <w:rFonts w:ascii="Times New Roman" w:hAnsi="Times New Roman"/>
          <w:sz w:val="24"/>
          <w:szCs w:val="24"/>
        </w:rPr>
        <w:t>являю</w:t>
      </w:r>
      <w:r w:rsidR="00365510" w:rsidRPr="00A73A94">
        <w:rPr>
          <w:rFonts w:ascii="Times New Roman" w:hAnsi="Times New Roman"/>
          <w:sz w:val="24"/>
          <w:szCs w:val="24"/>
        </w:rPr>
        <w:t>тся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обходимы</w:t>
      </w:r>
      <w:r w:rsidR="00B90018" w:rsidRPr="00A73A94">
        <w:rPr>
          <w:rFonts w:ascii="Times New Roman" w:hAnsi="Times New Roman"/>
          <w:sz w:val="24"/>
          <w:szCs w:val="24"/>
        </w:rPr>
        <w:t>ми</w:t>
      </w:r>
      <w:r w:rsidRPr="00A73A94">
        <w:rPr>
          <w:rFonts w:ascii="Times New Roman" w:hAnsi="Times New Roman"/>
          <w:sz w:val="24"/>
          <w:szCs w:val="24"/>
        </w:rPr>
        <w:t xml:space="preserve"> и обязательны</w:t>
      </w:r>
      <w:r w:rsidR="00B90018" w:rsidRPr="00A73A94">
        <w:rPr>
          <w:rFonts w:ascii="Times New Roman" w:hAnsi="Times New Roman"/>
          <w:sz w:val="24"/>
          <w:szCs w:val="24"/>
        </w:rPr>
        <w:t>ми</w:t>
      </w:r>
      <w:r w:rsidRPr="00A73A94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9D4DF9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 взимаетс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3</w:t>
      </w:r>
      <w:r w:rsidRPr="00A73A94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9D4DF9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</w:t>
      </w:r>
      <w:r w:rsidR="00253AA6" w:rsidRPr="00A73A94">
        <w:rPr>
          <w:rFonts w:ascii="Times New Roman" w:hAnsi="Times New Roman"/>
          <w:sz w:val="24"/>
          <w:szCs w:val="24"/>
        </w:rPr>
        <w:t>) </w:t>
      </w:r>
      <w:r w:rsidRPr="00A73A94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253AA6" w:rsidRPr="00A73A94">
        <w:rPr>
          <w:rFonts w:ascii="Times New Roman" w:hAnsi="Times New Roman"/>
          <w:sz w:val="24"/>
          <w:szCs w:val="24"/>
        </w:rPr>
        <w:t>пятнадцати</w:t>
      </w:r>
      <w:r w:rsidRPr="00A73A94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б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="006E3A5E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53AA6" w:rsidRPr="00A73A94">
        <w:rPr>
          <w:rFonts w:ascii="Times New Roman" w:hAnsi="Times New Roman"/>
          <w:sz w:val="24"/>
          <w:szCs w:val="24"/>
        </w:rPr>
        <w:t>пятнадцати</w:t>
      </w:r>
      <w:r w:rsidRPr="00A73A94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</w:t>
      </w:r>
      <w:r w:rsidR="00CA12E4" w:rsidRPr="00A73A94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 w:rsidRPr="00A73A94">
        <w:rPr>
          <w:rFonts w:ascii="Times New Roman" w:hAnsi="Times New Roman"/>
          <w:sz w:val="24"/>
          <w:szCs w:val="24"/>
        </w:rPr>
        <w:t xml:space="preserve">тридцати </w:t>
      </w:r>
      <w:r w:rsidRPr="00A73A94">
        <w:rPr>
          <w:rFonts w:ascii="Times New Roman" w:hAnsi="Times New Roman"/>
          <w:sz w:val="24"/>
          <w:szCs w:val="24"/>
        </w:rPr>
        <w:t>минут.</w:t>
      </w:r>
    </w:p>
    <w:p w:rsidR="00662115" w:rsidRPr="00A73A94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в пункте 2.6 настоящего Административного регламента, в </w:t>
      </w:r>
      <w:r w:rsidR="00E86376" w:rsidRPr="00A73A94">
        <w:rPr>
          <w:rFonts w:ascii="Times New Roman" w:hAnsi="Times New Roman"/>
          <w:sz w:val="24"/>
          <w:szCs w:val="24"/>
        </w:rPr>
        <w:t>форме электронного документа ил</w:t>
      </w:r>
      <w:r w:rsidR="00E66E71" w:rsidRPr="00A73A94">
        <w:rPr>
          <w:rFonts w:ascii="Times New Roman" w:hAnsi="Times New Roman"/>
          <w:sz w:val="24"/>
          <w:szCs w:val="24"/>
        </w:rPr>
        <w:t>и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документа на бумажном носителе.</w:t>
      </w:r>
    </w:p>
    <w:p w:rsidR="00662115" w:rsidRPr="00A73A94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 w:rsidR="00A73A94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Pr="00A73A94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 w:rsidR="00A46344" w:rsidRPr="00A73A94"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A73A94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C01376" w:rsidRPr="00A73A94">
        <w:rPr>
          <w:rFonts w:ascii="Times New Roman" w:hAnsi="Times New Roman"/>
          <w:sz w:val="24"/>
          <w:szCs w:val="24"/>
        </w:rPr>
        <w:t xml:space="preserve">пятнадцати </w:t>
      </w:r>
      <w:r w:rsidRPr="00A73A94">
        <w:rPr>
          <w:rFonts w:ascii="Times New Roman" w:hAnsi="Times New Roman"/>
          <w:sz w:val="24"/>
          <w:szCs w:val="24"/>
        </w:rPr>
        <w:t>минут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5</w:t>
      </w:r>
      <w:r w:rsidRPr="00A73A94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C01376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A73A94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записей (памяток, пояснений), стендами, н</w:t>
      </w:r>
      <w:r w:rsidR="00A73A94">
        <w:rPr>
          <w:rFonts w:ascii="Times New Roman" w:hAnsi="Times New Roman"/>
          <w:sz w:val="24"/>
          <w:szCs w:val="24"/>
        </w:rPr>
        <w:t xml:space="preserve">а которых должна быть размещена </w:t>
      </w:r>
      <w:r w:rsidRPr="00A73A94">
        <w:rPr>
          <w:rFonts w:ascii="Times New Roman" w:hAnsi="Times New Roman"/>
          <w:sz w:val="24"/>
          <w:szCs w:val="24"/>
        </w:rPr>
        <w:t>информация, указанная в пункте 1.3 настоящего Административного регламента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 Показатели доступности </w:t>
      </w:r>
      <w:r w:rsidR="00CA12E4" w:rsidRPr="00A73A94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1. Количество взаимодействий заявителя с Местной администрацией либо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МФЦ – не более двух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2. </w:t>
      </w:r>
      <w:proofErr w:type="gramStart"/>
      <w:r w:rsidRPr="00A73A94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A73A94">
        <w:rPr>
          <w:rFonts w:ascii="Times New Roman" w:hAnsi="Times New Roman"/>
          <w:sz w:val="24"/>
          <w:szCs w:val="24"/>
          <w:lang w:val="en-US"/>
        </w:rPr>
        <w:t>III</w:t>
      </w:r>
      <w:r w:rsidRPr="00A73A9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662115" w:rsidRPr="00A73A94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A73A94">
        <w:rPr>
          <w:lang w:eastAsia="en-US"/>
        </w:rPr>
        <w:t xml:space="preserve">непосредственно при посещении </w:t>
      </w:r>
      <w:r w:rsidRPr="00A73A94">
        <w:t>Местной администрации</w:t>
      </w:r>
      <w:r w:rsidRPr="00A73A94">
        <w:rPr>
          <w:lang w:eastAsia="en-US"/>
        </w:rPr>
        <w:t>;</w:t>
      </w:r>
    </w:p>
    <w:p w:rsidR="00662115" w:rsidRPr="00A73A94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A73A94">
        <w:t xml:space="preserve">посредством </w:t>
      </w:r>
      <w:r w:rsidRPr="00A73A94">
        <w:rPr>
          <w:lang w:eastAsia="en-US"/>
        </w:rPr>
        <w:t>МФЦ</w:t>
      </w:r>
      <w:r w:rsidR="00E86376" w:rsidRPr="00A73A94">
        <w:rPr>
          <w:lang w:eastAsia="en-US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 w:rsidRPr="00A73A94">
        <w:rPr>
          <w:rFonts w:ascii="Times New Roman" w:hAnsi="Times New Roman"/>
          <w:sz w:val="24"/>
          <w:szCs w:val="24"/>
        </w:rPr>
        <w:t>телефону, по электронной почте,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целях получения муниципальной услуги –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="009F4235" w:rsidRPr="00A73A94">
        <w:rPr>
          <w:rFonts w:ascii="Times New Roman" w:hAnsi="Times New Roman"/>
          <w:sz w:val="24"/>
          <w:szCs w:val="24"/>
        </w:rPr>
        <w:t>два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662115" w:rsidRPr="00A73A94" w:rsidRDefault="00662115" w:rsidP="00453FE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7. Срок предоставления муниципальной услуги не должен превышать </w:t>
      </w:r>
      <w:r w:rsidR="00940200" w:rsidRPr="00A73A94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A73A94">
        <w:rPr>
          <w:rFonts w:ascii="Times New Roman" w:hAnsi="Times New Roman"/>
          <w:sz w:val="24"/>
          <w:szCs w:val="24"/>
        </w:rPr>
        <w:t xml:space="preserve">рабочих </w:t>
      </w:r>
      <w:r w:rsidR="00940200" w:rsidRPr="00A73A94">
        <w:rPr>
          <w:rFonts w:ascii="Times New Roman" w:hAnsi="Times New Roman"/>
          <w:sz w:val="24"/>
          <w:szCs w:val="24"/>
        </w:rPr>
        <w:t xml:space="preserve">дней </w:t>
      </w:r>
      <w:r w:rsidRPr="00A73A94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A73A94">
        <w:rPr>
          <w:rStyle w:val="af"/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453FE1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A73A94">
        <w:rPr>
          <w:lang w:eastAsia="en-US"/>
        </w:rPr>
        <w:t>2.1</w:t>
      </w:r>
      <w:r w:rsidR="004D40FB" w:rsidRPr="00A73A94">
        <w:rPr>
          <w:lang w:eastAsia="en-US"/>
        </w:rPr>
        <w:t>7</w:t>
      </w:r>
      <w:r w:rsidRPr="00A73A94">
        <w:rPr>
          <w:lang w:eastAsia="en-US"/>
        </w:rPr>
        <w:t xml:space="preserve">. Особенности предоставления </w:t>
      </w:r>
      <w:r w:rsidRPr="00A73A94">
        <w:t xml:space="preserve">муниципальной </w:t>
      </w:r>
      <w:r w:rsidR="00CA12E4" w:rsidRPr="00A73A94">
        <w:rPr>
          <w:lang w:eastAsia="en-US"/>
        </w:rPr>
        <w:t>услуги в МФЦ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7</w:t>
      </w:r>
      <w:r w:rsidRPr="00A73A94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4A2213" w:rsidRPr="00A73A94">
        <w:rPr>
          <w:rFonts w:ascii="Times New Roman" w:hAnsi="Times New Roman"/>
          <w:sz w:val="24"/>
          <w:szCs w:val="24"/>
        </w:rPr>
        <w:t>ы МФЦ приведены в приложении № 2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A73A94">
        <w:rPr>
          <w:rFonts w:ascii="Times New Roman" w:hAnsi="Times New Roman"/>
          <w:sz w:val="24"/>
          <w:szCs w:val="24"/>
        </w:rPr>
        <w:t>mfc</w:t>
      </w:r>
      <w:proofErr w:type="spellEnd"/>
      <w:r w:rsidRPr="00A73A94">
        <w:rPr>
          <w:rFonts w:ascii="Times New Roman" w:hAnsi="Times New Roman"/>
          <w:sz w:val="24"/>
          <w:szCs w:val="24"/>
        </w:rPr>
        <w:t>, e-</w:t>
      </w:r>
      <w:proofErr w:type="spellStart"/>
      <w:r w:rsidRPr="00A73A94">
        <w:rPr>
          <w:rFonts w:ascii="Times New Roman" w:hAnsi="Times New Roman"/>
          <w:sz w:val="24"/>
          <w:szCs w:val="24"/>
        </w:rPr>
        <w:t>mail</w:t>
      </w:r>
      <w:proofErr w:type="spellEnd"/>
      <w:r w:rsidRPr="00A73A94">
        <w:rPr>
          <w:rFonts w:ascii="Times New Roman" w:hAnsi="Times New Roman"/>
          <w:sz w:val="24"/>
          <w:szCs w:val="24"/>
        </w:rPr>
        <w:t>: knz@mfcspb.ru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взаимодействии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86376" w:rsidRPr="00A73A94" w:rsidRDefault="00E86376" w:rsidP="00E863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5C1741" w:rsidRPr="00A73A94" w:rsidRDefault="005C1741" w:rsidP="005C174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A73A94"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A73A9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C1741" w:rsidRPr="00A73A94" w:rsidRDefault="005C1741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A73A94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A73A94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662115" w:rsidRPr="00A73A94" w:rsidRDefault="00662115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5C1741" w:rsidRPr="00A73A94">
        <w:rPr>
          <w:rFonts w:ascii="Times New Roman" w:hAnsi="Times New Roman"/>
          <w:sz w:val="24"/>
          <w:szCs w:val="24"/>
        </w:rPr>
        <w:t xml:space="preserve">– </w:t>
      </w:r>
      <w:r w:rsidRPr="00A73A94">
        <w:rPr>
          <w:rFonts w:ascii="Times New Roman" w:hAnsi="Times New Roman"/>
          <w:sz w:val="24"/>
          <w:szCs w:val="24"/>
        </w:rPr>
        <w:t>в течение одного рабочего дня со дня обращения заявителя в МФЦ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МФЦ.</w:t>
      </w:r>
    </w:p>
    <w:p w:rsidR="00F4317B" w:rsidRPr="00A73A94" w:rsidRDefault="00F4317B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п</w:t>
      </w:r>
      <w:r w:rsidR="005C1741" w:rsidRPr="00A73A94">
        <w:rPr>
          <w:rFonts w:ascii="Times New Roman" w:hAnsi="Times New Roman"/>
          <w:sz w:val="24"/>
          <w:szCs w:val="24"/>
        </w:rPr>
        <w:t>редоставления</w:t>
      </w:r>
      <w:r w:rsidRPr="00A73A94">
        <w:rPr>
          <w:rFonts w:ascii="Times New Roman" w:hAnsi="Times New Roman"/>
          <w:sz w:val="24"/>
          <w:szCs w:val="24"/>
        </w:rPr>
        <w:t xml:space="preserve"> комплекта документов, не соответствующего пункту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</w:t>
      </w:r>
      <w:r w:rsidR="005C1741" w:rsidRPr="00A73A94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A73A94">
        <w:rPr>
          <w:rFonts w:ascii="Times New Roman" w:hAnsi="Times New Roman"/>
          <w:sz w:val="24"/>
          <w:szCs w:val="24"/>
        </w:rPr>
        <w:t>делает на заявлении запись</w:t>
      </w:r>
      <w:r w:rsidR="005C1741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5C1741" w:rsidRPr="00A73A94">
        <w:rPr>
          <w:rFonts w:ascii="Times New Roman" w:hAnsi="Times New Roman"/>
          <w:sz w:val="24"/>
          <w:szCs w:val="24"/>
        </w:rPr>
        <w:t>гражданина</w:t>
      </w:r>
      <w:r w:rsidRPr="00A73A94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C1741" w:rsidRPr="00A73A94">
        <w:rPr>
          <w:rFonts w:ascii="Times New Roman" w:hAnsi="Times New Roman"/>
          <w:sz w:val="24"/>
          <w:szCs w:val="24"/>
        </w:rPr>
        <w:t>гражданин</w:t>
      </w:r>
      <w:r w:rsidRPr="00A73A94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</w:r>
      <w:r w:rsidR="005C1741" w:rsidRPr="00A73A94">
        <w:rPr>
          <w:rFonts w:ascii="Times New Roman" w:hAnsi="Times New Roman"/>
          <w:sz w:val="24"/>
          <w:szCs w:val="24"/>
        </w:rPr>
        <w:t>о</w:t>
      </w:r>
      <w:r w:rsidRPr="00A73A94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5C1741" w:rsidRPr="00A73A94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5C1741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 </w:t>
      </w:r>
      <w:r w:rsidR="00662115" w:rsidRPr="00A73A94">
        <w:rPr>
          <w:rFonts w:ascii="Times New Roman" w:hAnsi="Times New Roman"/>
          <w:sz w:val="24"/>
          <w:szCs w:val="24"/>
        </w:rPr>
        <w:t>Мест</w:t>
      </w:r>
      <w:r w:rsidR="00F56527" w:rsidRPr="00A73A94">
        <w:rPr>
          <w:rFonts w:ascii="Times New Roman" w:hAnsi="Times New Roman"/>
          <w:sz w:val="24"/>
          <w:szCs w:val="24"/>
        </w:rPr>
        <w:t xml:space="preserve">ной администрации, ответственный за подготовку проекта решения, </w:t>
      </w:r>
      <w:r w:rsidR="00662115" w:rsidRPr="00A73A94">
        <w:rPr>
          <w:rFonts w:ascii="Times New Roman" w:hAnsi="Times New Roman"/>
          <w:sz w:val="24"/>
          <w:szCs w:val="24"/>
        </w:rPr>
        <w:t>направляет</w:t>
      </w:r>
      <w:r w:rsidR="00F56527" w:rsidRPr="00A73A94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662115" w:rsidRPr="00A73A94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="00F56527" w:rsidRPr="00A73A94">
        <w:rPr>
          <w:rFonts w:ascii="Times New Roman" w:hAnsi="Times New Roman"/>
          <w:sz w:val="24"/>
          <w:szCs w:val="24"/>
        </w:rPr>
        <w:t>его</w:t>
      </w:r>
      <w:r w:rsidR="00727767">
        <w:rPr>
          <w:rFonts w:ascii="Times New Roman" w:hAnsi="Times New Roman"/>
          <w:sz w:val="24"/>
          <w:szCs w:val="24"/>
        </w:rPr>
        <w:t xml:space="preserve"> последующей </w:t>
      </w:r>
      <w:r w:rsidR="00662115" w:rsidRPr="00A73A94">
        <w:rPr>
          <w:rFonts w:ascii="Times New Roman" w:hAnsi="Times New Roman"/>
          <w:sz w:val="24"/>
          <w:szCs w:val="24"/>
        </w:rPr>
        <w:t>передачи заявителю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864A6F" w:rsidRPr="00A73A94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A73A94" w:rsidDel="00864A6F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(отк</w:t>
      </w:r>
      <w:r w:rsidR="00727767">
        <w:rPr>
          <w:rFonts w:ascii="Times New Roman" w:hAnsi="Times New Roman"/>
          <w:sz w:val="24"/>
          <w:szCs w:val="24"/>
        </w:rPr>
        <w:t xml:space="preserve">азе в предоставлении) заявителю </w:t>
      </w:r>
      <w:r w:rsidRPr="00A73A94">
        <w:rPr>
          <w:rFonts w:ascii="Times New Roman" w:hAnsi="Times New Roman"/>
          <w:sz w:val="24"/>
          <w:szCs w:val="24"/>
        </w:rPr>
        <w:t>муниципальной услуг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864A6F" w:rsidRPr="00A73A94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A73A94" w:rsidDel="00864A6F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A46344" w:rsidRPr="00A73A94">
        <w:rPr>
          <w:rFonts w:ascii="Times New Roman" w:hAnsi="Times New Roman"/>
          <w:sz w:val="24"/>
          <w:szCs w:val="24"/>
        </w:rPr>
        <w:t xml:space="preserve">, </w:t>
      </w:r>
      <w:r w:rsidRPr="00A73A94">
        <w:rPr>
          <w:rFonts w:ascii="Times New Roman" w:hAnsi="Times New Roman"/>
          <w:sz w:val="24"/>
          <w:szCs w:val="24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A73A94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190F2A" w:rsidRPr="00A73A94">
        <w:rPr>
          <w:rFonts w:ascii="Times New Roman" w:hAnsi="Times New Roman"/>
          <w:sz w:val="24"/>
          <w:szCs w:val="24"/>
        </w:rPr>
        <w:t>т</w:t>
      </w:r>
      <w:r w:rsidR="00B67982" w:rsidRPr="00A73A94">
        <w:rPr>
          <w:rFonts w:ascii="Times New Roman" w:hAnsi="Times New Roman"/>
          <w:sz w:val="24"/>
          <w:szCs w:val="24"/>
        </w:rPr>
        <w:t>ь</w:t>
      </w:r>
      <w:r w:rsidRPr="00A73A94">
        <w:rPr>
          <w:rFonts w:ascii="Times New Roman" w:hAnsi="Times New Roman"/>
          <w:sz w:val="24"/>
          <w:szCs w:val="24"/>
        </w:rPr>
        <w:t>ся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A73A94" w:rsidRDefault="003D1D0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</w:t>
      </w:r>
      <w:r w:rsidR="00662115" w:rsidRPr="00A73A94">
        <w:rPr>
          <w:rFonts w:ascii="Times New Roman" w:hAnsi="Times New Roman"/>
          <w:sz w:val="24"/>
          <w:szCs w:val="24"/>
        </w:rPr>
        <w:t xml:space="preserve">; </w:t>
      </w:r>
    </w:p>
    <w:p w:rsidR="0073648F" w:rsidRPr="00A73A94" w:rsidRDefault="0073648F" w:rsidP="0073648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 w:rsidR="00284728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</w:t>
      </w:r>
      <w:r w:rsidR="004A0C4E" w:rsidRPr="00A73A94">
        <w:rPr>
          <w:rFonts w:ascii="Times New Roman" w:hAnsi="Times New Roman"/>
          <w:sz w:val="24"/>
          <w:szCs w:val="24"/>
        </w:rPr>
        <w:t>.</w:t>
      </w:r>
      <w:r w:rsidRPr="00A73A94">
        <w:rPr>
          <w:rFonts w:ascii="Times New Roman" w:hAnsi="Times New Roman"/>
          <w:sz w:val="24"/>
          <w:szCs w:val="24"/>
        </w:rPr>
        <w:t xml:space="preserve"> Прием </w:t>
      </w:r>
      <w:r w:rsidR="004E31DC" w:rsidRPr="00A73A94">
        <w:rPr>
          <w:rFonts w:ascii="Times New Roman" w:hAnsi="Times New Roman"/>
          <w:sz w:val="24"/>
          <w:szCs w:val="24"/>
        </w:rPr>
        <w:t xml:space="preserve">и регистрация </w:t>
      </w:r>
      <w:r w:rsidRPr="00A73A94">
        <w:rPr>
          <w:rFonts w:ascii="Times New Roman" w:hAnsi="Times New Roman"/>
          <w:sz w:val="24"/>
          <w:szCs w:val="24"/>
        </w:rPr>
        <w:t xml:space="preserve">заявления </w:t>
      </w:r>
      <w:r w:rsidR="004E31DC" w:rsidRPr="00A73A94">
        <w:rPr>
          <w:rFonts w:ascii="Times New Roman" w:hAnsi="Times New Roman"/>
          <w:sz w:val="24"/>
          <w:szCs w:val="24"/>
        </w:rPr>
        <w:t>и</w:t>
      </w:r>
      <w:r w:rsidR="004A0C4E" w:rsidRPr="00A73A94">
        <w:rPr>
          <w:rFonts w:ascii="Times New Roman" w:hAnsi="Times New Roman"/>
          <w:sz w:val="24"/>
          <w:szCs w:val="24"/>
        </w:rPr>
        <w:t xml:space="preserve"> документов</w:t>
      </w:r>
      <w:r w:rsidR="004E31DC" w:rsidRPr="00A73A94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A73A94" w:rsidRDefault="005562FE" w:rsidP="005562F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A73A94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A73A94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1.2. Содержание </w:t>
      </w:r>
      <w:r w:rsidR="004A0C4E" w:rsidRPr="00A73A94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5562FE" w:rsidRPr="00A73A94">
        <w:rPr>
          <w:rFonts w:ascii="Times New Roman" w:hAnsi="Times New Roman"/>
          <w:sz w:val="24"/>
          <w:szCs w:val="24"/>
          <w:lang w:eastAsia="ru-RU"/>
        </w:rPr>
        <w:t xml:space="preserve">граждан </w:t>
      </w:r>
      <w:r w:rsidRPr="00A73A94">
        <w:rPr>
          <w:rFonts w:ascii="Times New Roman" w:hAnsi="Times New Roman"/>
          <w:sz w:val="24"/>
          <w:szCs w:val="24"/>
          <w:lang w:eastAsia="ru-RU"/>
        </w:rPr>
        <w:t>в Местную администрацию: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A73A94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 xml:space="preserve">нным за прием документов, о чем </w:t>
      </w:r>
      <w:r w:rsidRPr="00A73A94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C34A54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в том числе через МФЦ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B90D63" w:rsidRPr="00A73A94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sz w:val="24"/>
          <w:szCs w:val="24"/>
          <w:lang w:eastAsia="ru-RU"/>
        </w:rPr>
        <w:br/>
        <w:t xml:space="preserve">за прием документов, с указанием его должности, фамилии и инициалов, а </w:t>
      </w:r>
      <w:r w:rsidR="008B64CA" w:rsidRPr="00A73A94">
        <w:rPr>
          <w:rFonts w:ascii="Times New Roman" w:hAnsi="Times New Roman"/>
          <w:sz w:val="24"/>
          <w:szCs w:val="24"/>
          <w:lang w:eastAsia="ru-RU"/>
        </w:rPr>
        <w:t xml:space="preserve">также даты </w:t>
      </w:r>
      <w:proofErr w:type="gramStart"/>
      <w:r w:rsidR="00C475DD" w:rsidRPr="00A73A94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A73A94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A73A94">
        <w:rPr>
          <w:rFonts w:ascii="Times New Roman" w:hAnsi="Times New Roman"/>
          <w:sz w:val="24"/>
          <w:szCs w:val="24"/>
          <w:lang w:eastAsia="ru-RU"/>
        </w:rPr>
        <w:t>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в случае предоставления комплекта документов, не соответствующего пункту </w:t>
      </w:r>
      <w:r w:rsidR="00C93471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2.6 настоящего Административного регламента, дел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 xml:space="preserve">ает 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FE2CF8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A73A94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A73A94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с записью заверяется его подписью. Если при этом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>гражданин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662115" w:rsidRPr="00A73A94" w:rsidRDefault="00662115" w:rsidP="0051020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олучает копии докумен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 xml:space="preserve">тов и реестр документов из МФЦ 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в электронном виде </w:t>
      </w:r>
      <w:r w:rsidR="00FE2CF8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>лучателей муниципальной услуги) и</w:t>
      </w:r>
      <w:r w:rsidR="007562CE" w:rsidRPr="00A73A94">
        <w:rPr>
          <w:rFonts w:ascii="Times New Roman" w:hAnsi="Times New Roman"/>
          <w:sz w:val="24"/>
          <w:szCs w:val="24"/>
          <w:lang w:eastAsia="ru-RU"/>
        </w:rPr>
        <w:t xml:space="preserve"> (или)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C34A54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A73A94">
        <w:rPr>
          <w:rFonts w:ascii="Times New Roman" w:hAnsi="Times New Roman"/>
          <w:sz w:val="24"/>
          <w:szCs w:val="24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A73A94" w:rsidRDefault="007C11D6" w:rsidP="00AC3FF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3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662115" w:rsidRPr="00A73A94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7562CE" w:rsidRPr="00A73A94">
        <w:rPr>
          <w:rFonts w:ascii="Times New Roman" w:hAnsi="Times New Roman"/>
          <w:sz w:val="24"/>
          <w:szCs w:val="24"/>
        </w:rPr>
        <w:t>одного рабочего дня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662115" w:rsidRPr="00A73A94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662115" w:rsidRPr="00A73A94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4</w:t>
      </w:r>
      <w:r w:rsidR="00662115" w:rsidRPr="00A73A94">
        <w:rPr>
          <w:rFonts w:ascii="Times New Roman" w:hAnsi="Times New Roman"/>
          <w:sz w:val="24"/>
          <w:szCs w:val="24"/>
        </w:rPr>
        <w:t>. Ответственные за выполнение административной процедуры должностные лица:</w:t>
      </w:r>
    </w:p>
    <w:p w:rsidR="005562FE" w:rsidRPr="00A73A94" w:rsidRDefault="005562FE" w:rsidP="005562FE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</w:t>
      </w:r>
      <w:r w:rsidR="00830DC5" w:rsidRPr="00A73A94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A73A94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5</w:t>
      </w:r>
      <w:r w:rsidR="00662115" w:rsidRPr="00A73A94">
        <w:rPr>
          <w:rFonts w:ascii="Times New Roman" w:hAnsi="Times New Roman"/>
          <w:sz w:val="24"/>
          <w:szCs w:val="24"/>
        </w:rPr>
        <w:t>. Критерии принятия решения в рамках административн</w:t>
      </w:r>
      <w:r w:rsidR="004A0C4E" w:rsidRPr="00A73A94">
        <w:rPr>
          <w:rFonts w:ascii="Times New Roman" w:hAnsi="Times New Roman"/>
          <w:sz w:val="24"/>
          <w:szCs w:val="24"/>
        </w:rPr>
        <w:t>ой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4A0C4E" w:rsidRPr="00A73A94">
        <w:rPr>
          <w:rFonts w:ascii="Times New Roman" w:hAnsi="Times New Roman"/>
          <w:sz w:val="24"/>
          <w:szCs w:val="24"/>
        </w:rPr>
        <w:t>процедуры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A33EF8" w:rsidRPr="00A73A94" w:rsidRDefault="00A33EF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6</w:t>
      </w:r>
      <w:r w:rsidR="009A7334" w:rsidRPr="00A73A94">
        <w:rPr>
          <w:rFonts w:ascii="Times New Roman" w:hAnsi="Times New Roman"/>
          <w:sz w:val="24"/>
          <w:szCs w:val="24"/>
        </w:rPr>
        <w:t>. Результат</w:t>
      </w:r>
      <w:r w:rsidR="00662115" w:rsidRPr="00A73A94">
        <w:rPr>
          <w:rFonts w:ascii="Times New Roman" w:hAnsi="Times New Roman"/>
          <w:sz w:val="24"/>
          <w:szCs w:val="24"/>
        </w:rPr>
        <w:t xml:space="preserve"> административной процедуры</w:t>
      </w:r>
      <w:r w:rsidR="00B90D63"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A73A94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ередача работником Местной администрации, ответственным за прием</w:t>
      </w:r>
      <w:r w:rsidR="00A46344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37C2E" w:rsidRPr="00A73A94">
        <w:rPr>
          <w:rFonts w:ascii="Times New Roman" w:hAnsi="Times New Roman"/>
          <w:sz w:val="24"/>
          <w:szCs w:val="24"/>
          <w:lang w:eastAsia="ru-RU"/>
        </w:rPr>
        <w:t xml:space="preserve">комплекта </w:t>
      </w:r>
      <w:r w:rsidRPr="00A73A94">
        <w:rPr>
          <w:rFonts w:ascii="Times New Roman" w:hAnsi="Times New Roman"/>
          <w:sz w:val="24"/>
          <w:szCs w:val="24"/>
          <w:lang w:eastAsia="ru-RU"/>
        </w:rPr>
        <w:t>документов,</w:t>
      </w:r>
      <w:r w:rsidR="00F37C2E" w:rsidRPr="00A73A94">
        <w:rPr>
          <w:rFonts w:ascii="Times New Roman" w:hAnsi="Times New Roman"/>
          <w:sz w:val="24"/>
          <w:szCs w:val="24"/>
          <w:lang w:eastAsia="ru-RU"/>
        </w:rPr>
        <w:t xml:space="preserve"> заявления и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администрации, ответственному за подготовку </w:t>
      </w:r>
      <w:r w:rsidR="005562FE" w:rsidRPr="00A73A94">
        <w:rPr>
          <w:rFonts w:ascii="Times New Roman" w:hAnsi="Times New Roman"/>
          <w:sz w:val="24"/>
          <w:szCs w:val="24"/>
          <w:lang w:eastAsia="ru-RU"/>
        </w:rPr>
        <w:t xml:space="preserve">проекта </w:t>
      </w:r>
      <w:r w:rsidRPr="00A73A94">
        <w:rPr>
          <w:rFonts w:ascii="Times New Roman" w:hAnsi="Times New Roman"/>
          <w:sz w:val="24"/>
          <w:szCs w:val="24"/>
          <w:lang w:eastAsia="ru-RU"/>
        </w:rPr>
        <w:t>решения</w:t>
      </w:r>
      <w:r w:rsidR="00C475DD" w:rsidRPr="00A73A94">
        <w:rPr>
          <w:rFonts w:ascii="Times New Roman" w:hAnsi="Times New Roman"/>
          <w:sz w:val="24"/>
          <w:szCs w:val="24"/>
          <w:lang w:eastAsia="ru-RU"/>
        </w:rPr>
        <w:t>.</w:t>
      </w:r>
    </w:p>
    <w:p w:rsidR="00662115" w:rsidRPr="00A73A94" w:rsidRDefault="007C11D6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7</w:t>
      </w:r>
      <w:r w:rsidR="00A46344" w:rsidRPr="00A73A94">
        <w:rPr>
          <w:rFonts w:ascii="Times New Roman" w:hAnsi="Times New Roman"/>
          <w:sz w:val="24"/>
          <w:szCs w:val="24"/>
        </w:rPr>
        <w:t>. Способ</w:t>
      </w:r>
      <w:r w:rsidR="00662115" w:rsidRPr="00A73A94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:</w:t>
      </w:r>
    </w:p>
    <w:p w:rsidR="00662115" w:rsidRPr="00A73A94" w:rsidRDefault="00662115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регистрация заявления и д</w:t>
      </w:r>
      <w:r w:rsidR="00A46344" w:rsidRPr="00A73A94">
        <w:rPr>
          <w:rFonts w:ascii="Times New Roman" w:hAnsi="Times New Roman"/>
          <w:sz w:val="24"/>
          <w:szCs w:val="24"/>
          <w:lang w:eastAsia="ru-RU"/>
        </w:rPr>
        <w:t>окументов в журнале регистрации.</w:t>
      </w:r>
    </w:p>
    <w:p w:rsidR="00F864DB" w:rsidRPr="00A73A94" w:rsidRDefault="00662115" w:rsidP="00F864D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F864DB" w:rsidRPr="00A73A94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F864DB" w:rsidRPr="00A73A94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</w:t>
      </w:r>
      <w:r w:rsidR="00AD2A52" w:rsidRPr="00A73A94">
        <w:rPr>
          <w:rFonts w:ascii="Times New Roman" w:hAnsi="Times New Roman"/>
          <w:sz w:val="24"/>
          <w:szCs w:val="24"/>
        </w:rPr>
        <w:t>чала административной процедуры</w:t>
      </w:r>
      <w:r w:rsidR="00F864DB" w:rsidRPr="00A73A94">
        <w:rPr>
          <w:rFonts w:ascii="Times New Roman" w:hAnsi="Times New Roman"/>
          <w:sz w:val="24"/>
          <w:szCs w:val="24"/>
        </w:rPr>
        <w:t>:</w:t>
      </w:r>
      <w:r w:rsidRPr="00A73A94">
        <w:rPr>
          <w:rFonts w:ascii="Times New Roman" w:hAnsi="Times New Roman"/>
          <w:sz w:val="24"/>
          <w:szCs w:val="24"/>
        </w:rPr>
        <w:t xml:space="preserve"> </w:t>
      </w:r>
    </w:p>
    <w:p w:rsidR="00A33EF8" w:rsidRPr="00A73A94" w:rsidRDefault="00F864DB" w:rsidP="00A33EF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</w:t>
      </w:r>
      <w:r w:rsidR="00F37C2E" w:rsidRPr="00A73A94">
        <w:rPr>
          <w:rFonts w:ascii="Times New Roman" w:hAnsi="Times New Roman"/>
          <w:sz w:val="24"/>
          <w:szCs w:val="24"/>
        </w:rPr>
        <w:t xml:space="preserve">олучение работником Местной администрации, ответственным за подготовку </w:t>
      </w:r>
      <w:r w:rsidR="005522A1" w:rsidRPr="00A73A94">
        <w:rPr>
          <w:rFonts w:ascii="Times New Roman" w:hAnsi="Times New Roman"/>
          <w:sz w:val="24"/>
          <w:szCs w:val="24"/>
        </w:rPr>
        <w:t xml:space="preserve">проекта </w:t>
      </w:r>
      <w:r w:rsidR="00F37C2E" w:rsidRPr="00A73A94">
        <w:rPr>
          <w:rFonts w:ascii="Times New Roman" w:hAnsi="Times New Roman"/>
          <w:sz w:val="24"/>
          <w:szCs w:val="24"/>
        </w:rPr>
        <w:t>решения, заявления и</w:t>
      </w:r>
      <w:r w:rsidR="00A33EF8" w:rsidRPr="00A73A94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F37C2E" w:rsidRPr="00A73A94">
        <w:rPr>
          <w:rFonts w:ascii="Times New Roman" w:hAnsi="Times New Roman"/>
          <w:sz w:val="24"/>
          <w:szCs w:val="24"/>
        </w:rPr>
        <w:t xml:space="preserve"> от</w:t>
      </w:r>
      <w:r w:rsidR="00A33EF8" w:rsidRPr="00A73A94">
        <w:rPr>
          <w:rFonts w:ascii="Times New Roman" w:hAnsi="Times New Roman"/>
          <w:sz w:val="24"/>
          <w:szCs w:val="24"/>
        </w:rPr>
        <w:t xml:space="preserve"> рабо</w:t>
      </w:r>
      <w:r w:rsidR="00F37C2E" w:rsidRPr="00A73A94">
        <w:rPr>
          <w:rFonts w:ascii="Times New Roman" w:hAnsi="Times New Roman"/>
          <w:sz w:val="24"/>
          <w:szCs w:val="24"/>
        </w:rPr>
        <w:t>тника Местной администрации, ответственного за прием комплекта документо</w:t>
      </w:r>
      <w:r w:rsidR="005522A1" w:rsidRPr="00A73A94">
        <w:rPr>
          <w:rFonts w:ascii="Times New Roman" w:hAnsi="Times New Roman"/>
          <w:sz w:val="24"/>
          <w:szCs w:val="24"/>
        </w:rPr>
        <w:t>в</w:t>
      </w:r>
      <w:r w:rsidR="00F37C2E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2.2. Содержание </w:t>
      </w:r>
      <w:r w:rsidR="004A0C4E" w:rsidRPr="00A73A94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EF34B8" w:rsidRPr="00A73A94">
        <w:rPr>
          <w:rFonts w:ascii="Times New Roman" w:hAnsi="Times New Roman"/>
          <w:sz w:val="24"/>
          <w:szCs w:val="24"/>
        </w:rPr>
        <w:t xml:space="preserve">, ответственный за подготовку </w:t>
      </w:r>
      <w:r w:rsidR="005522A1" w:rsidRPr="00A73A94">
        <w:rPr>
          <w:rFonts w:ascii="Times New Roman" w:hAnsi="Times New Roman"/>
          <w:sz w:val="24"/>
          <w:szCs w:val="24"/>
        </w:rPr>
        <w:t xml:space="preserve">проекта </w:t>
      </w:r>
      <w:r w:rsidR="00EF34B8" w:rsidRPr="00A73A94">
        <w:rPr>
          <w:rFonts w:ascii="Times New Roman" w:hAnsi="Times New Roman"/>
          <w:sz w:val="24"/>
          <w:szCs w:val="24"/>
        </w:rPr>
        <w:t>решения</w:t>
      </w:r>
      <w:r w:rsidRPr="00A73A94">
        <w:rPr>
          <w:rFonts w:ascii="Times New Roman" w:hAnsi="Times New Roman"/>
          <w:sz w:val="24"/>
          <w:szCs w:val="24"/>
        </w:rPr>
        <w:t>: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672054" w:rsidRPr="00A73A9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</w:t>
      </w:r>
      <w:r w:rsidR="005522A1" w:rsidRPr="00A73A94">
        <w:rPr>
          <w:rFonts w:ascii="Times New Roman" w:hAnsi="Times New Roman"/>
          <w:sz w:val="24"/>
          <w:szCs w:val="24"/>
        </w:rPr>
        <w:t xml:space="preserve">принятия </w:t>
      </w:r>
      <w:r w:rsidRPr="00A73A94">
        <w:rPr>
          <w:rFonts w:ascii="Times New Roman" w:hAnsi="Times New Roman"/>
          <w:sz w:val="24"/>
          <w:szCs w:val="24"/>
        </w:rPr>
        <w:t xml:space="preserve">решения </w:t>
      </w:r>
      <w:r w:rsidRPr="00A73A94">
        <w:rPr>
          <w:rFonts w:ascii="Times New Roman" w:hAnsi="Times New Roman"/>
          <w:sz w:val="24"/>
          <w:szCs w:val="24"/>
        </w:rPr>
        <w:br/>
        <w:t>о возможности исполнения запроса;</w:t>
      </w:r>
    </w:p>
    <w:p w:rsidR="00AD2A52" w:rsidRPr="00A73A94" w:rsidRDefault="00F864DB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оверяет</w:t>
      </w:r>
      <w:r w:rsidR="00AD2A52" w:rsidRPr="00A73A94">
        <w:rPr>
          <w:rFonts w:ascii="Times New Roman" w:hAnsi="Times New Roman"/>
          <w:sz w:val="24"/>
          <w:szCs w:val="24"/>
        </w:rPr>
        <w:t xml:space="preserve"> наличие в Местной администрации сведений о регистрации т</w:t>
      </w:r>
      <w:r w:rsidRPr="00A73A94">
        <w:rPr>
          <w:rFonts w:ascii="Times New Roman" w:hAnsi="Times New Roman"/>
          <w:sz w:val="24"/>
          <w:szCs w:val="24"/>
        </w:rPr>
        <w:t>рудового договора</w:t>
      </w:r>
      <w:r w:rsidR="00AD2A52" w:rsidRPr="00A73A94">
        <w:rPr>
          <w:rFonts w:ascii="Times New Roman" w:hAnsi="Times New Roman"/>
          <w:sz w:val="24"/>
          <w:szCs w:val="24"/>
        </w:rPr>
        <w:t>;</w:t>
      </w:r>
    </w:p>
    <w:p w:rsidR="00AD2A52" w:rsidRPr="00A73A94" w:rsidRDefault="00AD2A52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</w:t>
      </w:r>
      <w:r w:rsidR="00F25812" w:rsidRPr="00A73A94">
        <w:rPr>
          <w:rFonts w:ascii="Times New Roman" w:hAnsi="Times New Roman"/>
          <w:sz w:val="24"/>
          <w:szCs w:val="24"/>
        </w:rPr>
        <w:t xml:space="preserve">услуги </w:t>
      </w:r>
      <w:r w:rsidRPr="00A73A94">
        <w:rPr>
          <w:rFonts w:ascii="Times New Roman" w:hAnsi="Times New Roman"/>
          <w:sz w:val="24"/>
          <w:szCs w:val="24"/>
        </w:rPr>
        <w:t xml:space="preserve">готовит </w:t>
      </w:r>
      <w:r w:rsidR="008D02ED" w:rsidRPr="00A73A94">
        <w:rPr>
          <w:rFonts w:ascii="Times New Roman" w:hAnsi="Times New Roman"/>
          <w:sz w:val="24"/>
          <w:szCs w:val="24"/>
        </w:rPr>
        <w:t xml:space="preserve">проект решения Местной администрации о </w:t>
      </w:r>
      <w:r w:rsidR="005C6B46" w:rsidRPr="00A73A94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8D02ED" w:rsidRPr="00A73A94">
        <w:rPr>
          <w:rFonts w:ascii="Times New Roman" w:hAnsi="Times New Roman"/>
          <w:sz w:val="24"/>
          <w:szCs w:val="24"/>
        </w:rPr>
        <w:t xml:space="preserve"> с приложением </w:t>
      </w:r>
      <w:r w:rsidR="005C6B46" w:rsidRPr="00A73A94">
        <w:rPr>
          <w:rFonts w:ascii="Times New Roman" w:hAnsi="Times New Roman"/>
          <w:sz w:val="24"/>
          <w:szCs w:val="24"/>
        </w:rPr>
        <w:t xml:space="preserve">копии </w:t>
      </w:r>
      <w:r w:rsidR="00672054" w:rsidRPr="00A73A94">
        <w:rPr>
          <w:rFonts w:ascii="Times New Roman" w:hAnsi="Times New Roman"/>
          <w:sz w:val="24"/>
          <w:szCs w:val="24"/>
        </w:rPr>
        <w:t>соответствующего</w:t>
      </w:r>
      <w:r w:rsidR="008D02ED" w:rsidRPr="00A73A94">
        <w:rPr>
          <w:rFonts w:ascii="Times New Roman" w:hAnsi="Times New Roman"/>
          <w:sz w:val="24"/>
          <w:szCs w:val="24"/>
        </w:rPr>
        <w:t xml:space="preserve"> трудового договора;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 w:rsidRPr="00A73A94">
        <w:rPr>
          <w:rFonts w:ascii="Times New Roman" w:hAnsi="Times New Roman"/>
          <w:sz w:val="24"/>
          <w:szCs w:val="24"/>
        </w:rPr>
        <w:t>исполнения запроса</w:t>
      </w:r>
      <w:r w:rsidRPr="00A73A94">
        <w:rPr>
          <w:rFonts w:ascii="Times New Roman" w:hAnsi="Times New Roman"/>
          <w:sz w:val="24"/>
          <w:szCs w:val="24"/>
        </w:rPr>
        <w:t xml:space="preserve"> с указанием причин в адрес заявителя</w:t>
      </w:r>
      <w:r w:rsidR="005C6B46" w:rsidRPr="00A73A94">
        <w:rPr>
          <w:rFonts w:ascii="Times New Roman" w:hAnsi="Times New Roman"/>
          <w:sz w:val="24"/>
          <w:szCs w:val="24"/>
        </w:rPr>
        <w:t xml:space="preserve"> </w:t>
      </w:r>
      <w:r w:rsidR="005C6B46" w:rsidRPr="00A73A94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5C6B46" w:rsidRPr="00A73A94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C6B46" w:rsidRPr="00A73A94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A73A94">
        <w:rPr>
          <w:rFonts w:ascii="Times New Roman" w:hAnsi="Times New Roman"/>
          <w:sz w:val="24"/>
          <w:szCs w:val="24"/>
        </w:rPr>
        <w:t>;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AD2A5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Местной администрации:</w:t>
      </w:r>
    </w:p>
    <w:p w:rsidR="00F2581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2581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на доработку. </w:t>
      </w:r>
    </w:p>
    <w:p w:rsidR="003D6DA1" w:rsidRPr="00A73A94" w:rsidRDefault="00F25812" w:rsidP="00141039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141039" w:rsidRPr="00A73A94">
        <w:rPr>
          <w:rFonts w:ascii="Times New Roman" w:hAnsi="Times New Roman"/>
          <w:sz w:val="24"/>
          <w:szCs w:val="24"/>
        </w:rPr>
        <w:t xml:space="preserve">– </w:t>
      </w:r>
      <w:r w:rsidRPr="00A73A94">
        <w:rPr>
          <w:rFonts w:ascii="Times New Roman" w:hAnsi="Times New Roman"/>
          <w:sz w:val="24"/>
          <w:szCs w:val="24"/>
        </w:rPr>
        <w:t>работник Местной администрации, отв</w:t>
      </w:r>
      <w:r w:rsidR="00F864DB" w:rsidRPr="00A73A94">
        <w:rPr>
          <w:rFonts w:ascii="Times New Roman" w:hAnsi="Times New Roman"/>
          <w:sz w:val="24"/>
          <w:szCs w:val="24"/>
        </w:rPr>
        <w:t>етственный за подготовку проекта</w:t>
      </w:r>
      <w:r w:rsidRPr="00A73A94">
        <w:rPr>
          <w:rFonts w:ascii="Times New Roman" w:hAnsi="Times New Roman"/>
          <w:sz w:val="24"/>
          <w:szCs w:val="24"/>
        </w:rPr>
        <w:t xml:space="preserve"> решения</w:t>
      </w:r>
      <w:r w:rsidR="00141039" w:rsidRPr="00A73A94">
        <w:rPr>
          <w:rFonts w:ascii="Times New Roman" w:hAnsi="Times New Roman"/>
          <w:sz w:val="24"/>
          <w:szCs w:val="24"/>
        </w:rPr>
        <w:t>:</w:t>
      </w:r>
      <w:r w:rsidR="008C1E4A" w:rsidRPr="00A73A94">
        <w:rPr>
          <w:rFonts w:ascii="Times New Roman" w:hAnsi="Times New Roman"/>
          <w:sz w:val="24"/>
          <w:szCs w:val="24"/>
        </w:rPr>
        <w:t xml:space="preserve"> </w:t>
      </w:r>
    </w:p>
    <w:p w:rsidR="008C1E4A" w:rsidRPr="00A73A94" w:rsidRDefault="008C1E4A" w:rsidP="008C1E4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9121D9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9121D9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оговора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 w:rsidR="009121D9" w:rsidRPr="00A73A94">
        <w:rPr>
          <w:rFonts w:ascii="Times New Roman" w:hAnsi="Times New Roman"/>
          <w:sz w:val="24"/>
          <w:szCs w:val="24"/>
        </w:rPr>
        <w:t xml:space="preserve"> (по форме в соответствии с приложением № 5 к настоящему Административному регламенту)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</w:t>
      </w:r>
      <w:r w:rsidR="0050779A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50779A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личная подпись специалиста, осуществившего регистрацию</w:t>
      </w:r>
      <w:r w:rsidR="0073648F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73648F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договора,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8D02ED" w:rsidRPr="00A73A94" w:rsidRDefault="00F25812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 xml:space="preserve">вносит запись о регистрации факта прекращения трудового договора в </w:t>
      </w:r>
      <w:r w:rsidR="006A352F" w:rsidRPr="00A73A94">
        <w:rPr>
          <w:rFonts w:ascii="Times New Roman" w:hAnsi="Times New Roman"/>
          <w:sz w:val="24"/>
          <w:szCs w:val="24"/>
        </w:rPr>
        <w:t>журнал</w:t>
      </w:r>
      <w:r w:rsidRPr="00A73A94">
        <w:rPr>
          <w:rFonts w:ascii="Times New Roman" w:hAnsi="Times New Roman"/>
          <w:sz w:val="24"/>
          <w:szCs w:val="24"/>
        </w:rPr>
        <w:t xml:space="preserve"> регистрации трудовых договоров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A73A94">
        <w:rPr>
          <w:rFonts w:ascii="Times New Roman" w:hAnsi="Times New Roman"/>
          <w:sz w:val="24"/>
          <w:szCs w:val="24"/>
        </w:rPr>
        <w:t>.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</w:t>
      </w:r>
      <w:r w:rsidR="006E3A5E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оворов приведен в приложении №</w:t>
      </w:r>
      <w:r w:rsidR="009141E7" w:rsidRPr="00A73A94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5C6B46" w:rsidRPr="00A73A94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1C5296" w:rsidRPr="00A73A94" w:rsidRDefault="001C5296" w:rsidP="001C5296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решения Местной администрации</w:t>
      </w:r>
      <w:r w:rsidR="0007210F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AF3F7B" w:rsidRPr="00A73A94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="0007210F" w:rsidRPr="00A73A94">
        <w:rPr>
          <w:rFonts w:ascii="Times New Roman" w:hAnsi="Times New Roman"/>
          <w:color w:val="000000"/>
          <w:sz w:val="24"/>
          <w:szCs w:val="24"/>
          <w:lang w:eastAsia="ru-RU"/>
        </w:rPr>
        <w:t>с приложением копии трудового договора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F2518D" w:rsidRPr="00A73A94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="00F2518D" w:rsidRPr="00A73A94">
        <w:rPr>
          <w:rFonts w:ascii="Times New Roman" w:hAnsi="Times New Roman"/>
          <w:sz w:val="24"/>
          <w:szCs w:val="24"/>
        </w:rPr>
        <w:t>трудового договора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на хранение в архив Местной администрации</w:t>
      </w:r>
      <w:r w:rsidR="00AF3F7B" w:rsidRPr="00A73A94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8D02ED" w:rsidRPr="00A73A94" w:rsidRDefault="008D02ED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администрации </w:t>
      </w:r>
      <w:r w:rsidR="00AF3F7B" w:rsidRPr="00A73A94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оответствующей копии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</w:t>
      </w:r>
      <w:r w:rsidR="00F2518D" w:rsidRPr="00A73A94">
        <w:rPr>
          <w:rFonts w:ascii="Times New Roman" w:hAnsi="Times New Roman"/>
          <w:sz w:val="24"/>
          <w:szCs w:val="24"/>
        </w:rPr>
        <w:t>с отметкой о регистрации факта прекращения трудового договора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</w:t>
      </w:r>
      <w:r w:rsidR="00835EB6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277CDA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835EB6" w:rsidRPr="00A73A94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A73A94" w:rsidRDefault="007C11D6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3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EF34B8" w:rsidRPr="00A73A94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6A7D38" w:rsidRPr="00A73A94">
        <w:rPr>
          <w:rFonts w:ascii="Times New Roman" w:hAnsi="Times New Roman"/>
          <w:sz w:val="24"/>
          <w:szCs w:val="24"/>
        </w:rPr>
        <w:t>шестнадцати</w:t>
      </w:r>
      <w:r w:rsidR="00EF34B8" w:rsidRPr="00A73A94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4</w:t>
      </w:r>
      <w:r w:rsidR="00662115" w:rsidRPr="00A73A94">
        <w:rPr>
          <w:rFonts w:ascii="Times New Roman" w:hAnsi="Times New Roman"/>
          <w:sz w:val="24"/>
          <w:szCs w:val="24"/>
        </w:rPr>
        <w:t>. Ответственны</w:t>
      </w:r>
      <w:r w:rsidR="00277CDA" w:rsidRPr="00A73A94">
        <w:rPr>
          <w:rFonts w:ascii="Times New Roman" w:hAnsi="Times New Roman"/>
          <w:sz w:val="24"/>
          <w:szCs w:val="24"/>
        </w:rPr>
        <w:t>ми</w:t>
      </w:r>
      <w:r w:rsidR="00662115" w:rsidRPr="00A73A94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277CDA" w:rsidRPr="00A73A94">
        <w:rPr>
          <w:rFonts w:ascii="Times New Roman" w:hAnsi="Times New Roman"/>
          <w:sz w:val="24"/>
          <w:szCs w:val="24"/>
        </w:rPr>
        <w:t>являются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EF34B8" w:rsidRPr="00A73A94" w:rsidRDefault="00EF34B8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141039" w:rsidRPr="00A73A94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Pr="00A73A94">
        <w:rPr>
          <w:rFonts w:ascii="Times New Roman" w:hAnsi="Times New Roman"/>
          <w:sz w:val="24"/>
          <w:szCs w:val="24"/>
        </w:rPr>
        <w:t>;</w:t>
      </w:r>
    </w:p>
    <w:p w:rsidR="00EF34B8" w:rsidRPr="00A73A94" w:rsidRDefault="00EF34B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5</w:t>
      </w:r>
      <w:r w:rsidR="00662115" w:rsidRPr="00A73A94">
        <w:rPr>
          <w:rFonts w:ascii="Times New Roman" w:hAnsi="Times New Roman"/>
          <w:sz w:val="24"/>
          <w:szCs w:val="24"/>
        </w:rPr>
        <w:t>. Критерии принятия решения в рамках административно</w:t>
      </w:r>
      <w:r w:rsidR="004A0C4E" w:rsidRPr="00A73A94">
        <w:rPr>
          <w:rFonts w:ascii="Times New Roman" w:hAnsi="Times New Roman"/>
          <w:sz w:val="24"/>
          <w:szCs w:val="24"/>
        </w:rPr>
        <w:t>й процедуры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EF34B8" w:rsidRPr="00A73A94" w:rsidRDefault="0073648F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277CDA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в пункте 2.1</w:t>
      </w:r>
      <w:r w:rsidR="00277CDA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1C5296" w:rsidRPr="00A73A94" w:rsidRDefault="007C11D6" w:rsidP="001C5296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6</w:t>
      </w:r>
      <w:r w:rsidR="00662115" w:rsidRPr="00A73A94">
        <w:rPr>
          <w:rFonts w:ascii="Times New Roman" w:hAnsi="Times New Roman"/>
          <w:sz w:val="24"/>
          <w:szCs w:val="24"/>
        </w:rPr>
        <w:t>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1C5296" w:rsidRPr="00A73A94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1C5296" w:rsidRPr="00A73A9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</w:t>
      </w:r>
      <w:r w:rsidR="001C5296" w:rsidRPr="00A73A94">
        <w:rPr>
          <w:rFonts w:ascii="Times New Roman" w:hAnsi="Times New Roman"/>
          <w:sz w:val="24"/>
          <w:szCs w:val="24"/>
        </w:rPr>
        <w:t xml:space="preserve">аправление заявителю (либо в МФЦ) решения Местной администрации о </w:t>
      </w:r>
      <w:r w:rsidR="00277CDA" w:rsidRPr="00A73A94">
        <w:rPr>
          <w:rFonts w:ascii="Times New Roman" w:hAnsi="Times New Roman"/>
          <w:sz w:val="24"/>
          <w:szCs w:val="24"/>
        </w:rPr>
        <w:t xml:space="preserve">предоставлении муниципальной услуги </w:t>
      </w:r>
      <w:r w:rsidR="001C5296" w:rsidRPr="00A73A94">
        <w:rPr>
          <w:rFonts w:ascii="Times New Roman" w:hAnsi="Times New Roman"/>
          <w:sz w:val="24"/>
          <w:szCs w:val="24"/>
        </w:rPr>
        <w:t>с приложением соответствующе</w:t>
      </w:r>
      <w:r w:rsidR="00FE145B" w:rsidRPr="00A73A94">
        <w:rPr>
          <w:rFonts w:ascii="Times New Roman" w:hAnsi="Times New Roman"/>
          <w:sz w:val="24"/>
          <w:szCs w:val="24"/>
        </w:rPr>
        <w:t>й копии трудового</w:t>
      </w:r>
      <w:r w:rsidR="001C5296" w:rsidRPr="00A73A94">
        <w:rPr>
          <w:rFonts w:ascii="Times New Roman" w:hAnsi="Times New Roman"/>
          <w:sz w:val="24"/>
          <w:szCs w:val="24"/>
        </w:rPr>
        <w:t xml:space="preserve"> договора </w:t>
      </w:r>
      <w:r w:rsidR="00FE145B" w:rsidRPr="00A73A94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="00FE145B" w:rsidRPr="00A73A94">
        <w:rPr>
          <w:rFonts w:ascii="Times New Roman" w:hAnsi="Times New Roman"/>
          <w:sz w:val="24"/>
          <w:szCs w:val="24"/>
        </w:rPr>
        <w:t xml:space="preserve">трудового договора </w:t>
      </w:r>
      <w:r w:rsidR="001C5296" w:rsidRPr="00A73A94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A46344" w:rsidRPr="00A73A94" w:rsidRDefault="007C11D6" w:rsidP="00A4634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>3.2.7</w:t>
      </w:r>
      <w:r w:rsidR="006249C0" w:rsidRPr="00A73A94">
        <w:rPr>
          <w:rFonts w:ascii="Times New Roman" w:hAnsi="Times New Roman"/>
          <w:sz w:val="24"/>
          <w:szCs w:val="24"/>
        </w:rPr>
        <w:t>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6249C0" w:rsidRPr="00A73A94">
        <w:rPr>
          <w:rFonts w:ascii="Times New Roman" w:hAnsi="Times New Roman"/>
          <w:sz w:val="24"/>
          <w:szCs w:val="24"/>
        </w:rPr>
        <w:t>Способ</w:t>
      </w:r>
      <w:r w:rsidR="00662115" w:rsidRPr="00A73A94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</w:t>
      </w:r>
      <w:r w:rsidR="006249C0" w:rsidRPr="00A73A94">
        <w:rPr>
          <w:rFonts w:ascii="Times New Roman" w:hAnsi="Times New Roman"/>
          <w:sz w:val="24"/>
          <w:szCs w:val="24"/>
        </w:rPr>
        <w:t>: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6249C0" w:rsidRPr="00A73A94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1C5296" w:rsidRPr="00A73A94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FE145B" w:rsidRPr="00A73A94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141039" w:rsidRPr="00A73A94">
        <w:rPr>
          <w:rFonts w:ascii="Times New Roman" w:hAnsi="Times New Roman"/>
          <w:sz w:val="24"/>
          <w:szCs w:val="24"/>
        </w:rPr>
        <w:t xml:space="preserve"> </w:t>
      </w:r>
      <w:r w:rsidR="006249C0" w:rsidRPr="00A73A94">
        <w:rPr>
          <w:rFonts w:ascii="Times New Roman" w:hAnsi="Times New Roman"/>
          <w:sz w:val="24"/>
          <w:szCs w:val="24"/>
        </w:rPr>
        <w:t xml:space="preserve">либо письма о невозможности </w:t>
      </w:r>
      <w:r w:rsidR="00277CDA" w:rsidRPr="00A73A94">
        <w:rPr>
          <w:rFonts w:ascii="Times New Roman" w:hAnsi="Times New Roman"/>
          <w:sz w:val="24"/>
          <w:szCs w:val="24"/>
        </w:rPr>
        <w:t>исполнения запроса</w:t>
      </w:r>
      <w:r w:rsidR="006249C0" w:rsidRPr="00A73A94">
        <w:rPr>
          <w:rFonts w:ascii="Times New Roman" w:hAnsi="Times New Roman"/>
          <w:sz w:val="24"/>
          <w:szCs w:val="24"/>
        </w:rPr>
        <w:t xml:space="preserve"> с указанием причин</w:t>
      </w:r>
      <w:r w:rsidR="006A352F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highlight w:val="lightGray"/>
        </w:rPr>
      </w:pPr>
    </w:p>
    <w:p w:rsidR="00662115" w:rsidRPr="00A73A94" w:rsidRDefault="00662115" w:rsidP="007A0C43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A73A94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A73A94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: 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4.3. </w:t>
      </w:r>
      <w:proofErr w:type="gramStart"/>
      <w:r w:rsidRPr="00A73A94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за соблюдение сроков и порядка выдачи документов.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055A7" w:rsidRPr="00A73A94">
        <w:rPr>
          <w:rFonts w:ascii="Times New Roman" w:hAnsi="Times New Roman"/>
          <w:sz w:val="24"/>
          <w:szCs w:val="24"/>
        </w:rPr>
        <w:t xml:space="preserve">Главы </w:t>
      </w:r>
      <w:r w:rsidRPr="00A73A94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</w:t>
      </w:r>
      <w:r w:rsidR="00B90018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а также служащих, непосредственно предоставляющих муниципальную услугу, закреплена в должностных инструкциях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B90018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и комплектности документов для передачи их в Местную администрацию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V</w:t>
      </w:r>
      <w:r w:rsidRPr="00A73A94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A73A94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A73A94">
        <w:rPr>
          <w:rFonts w:ascii="Times New Roman" w:hAnsi="Times New Roman"/>
          <w:sz w:val="24"/>
          <w:szCs w:val="24"/>
        </w:rPr>
        <w:t>жалобой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284728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A73A94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8C1E4A" w:rsidRPr="00A73A94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A73A94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A73A94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284728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A73A94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3.</w:t>
      </w:r>
      <w:r w:rsidR="00277CDA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A73A94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01376" w:rsidRPr="00A73A94">
        <w:rPr>
          <w:rFonts w:ascii="Times New Roman" w:hAnsi="Times New Roman"/>
          <w:sz w:val="24"/>
          <w:szCs w:val="24"/>
        </w:rPr>
        <w:t>ь</w:t>
      </w:r>
      <w:r w:rsidRPr="00A73A94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подачи жалобы при личном приеме з</w:t>
      </w:r>
      <w:r w:rsidR="00284728">
        <w:rPr>
          <w:rFonts w:ascii="Times New Roman" w:hAnsi="Times New Roman"/>
          <w:sz w:val="24"/>
          <w:szCs w:val="24"/>
        </w:rPr>
        <w:t xml:space="preserve">аявитель представляет документ, </w:t>
      </w:r>
      <w:r w:rsidRPr="00A73A94">
        <w:rPr>
          <w:rFonts w:ascii="Times New Roman" w:hAnsi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284728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A73A94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284728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A73A94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A73A94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 w:rsidRPr="00A73A94">
        <w:rPr>
          <w:rFonts w:ascii="Times New Roman" w:hAnsi="Times New Roman"/>
          <w:sz w:val="24"/>
          <w:szCs w:val="24"/>
        </w:rPr>
        <w:t>П</w:t>
      </w:r>
      <w:r w:rsidRPr="00A73A94">
        <w:rPr>
          <w:rFonts w:ascii="Times New Roman" w:hAnsi="Times New Roman"/>
          <w:sz w:val="24"/>
          <w:szCs w:val="24"/>
        </w:rPr>
        <w:t>ортала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A73A94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A73A94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при </w:t>
      </w:r>
      <w:r w:rsidRPr="00A73A94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физического </w:t>
      </w:r>
      <w:r w:rsidRPr="00A73A94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юридического </w:t>
      </w:r>
      <w:r w:rsidRPr="00A73A94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воды, на основании которых заявитель не с</w:t>
      </w:r>
      <w:r w:rsidR="00284728">
        <w:rPr>
          <w:rFonts w:ascii="Times New Roman" w:hAnsi="Times New Roman"/>
          <w:sz w:val="24"/>
          <w:szCs w:val="24"/>
        </w:rPr>
        <w:t xml:space="preserve">огласен с решением </w:t>
      </w:r>
      <w:r w:rsidRPr="00A73A94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A73A94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A73A94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284728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A73A94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 w:rsidRPr="00A73A94">
        <w:rPr>
          <w:rFonts w:ascii="Times New Roman" w:hAnsi="Times New Roman"/>
          <w:sz w:val="24"/>
          <w:szCs w:val="24"/>
        </w:rPr>
        <w:t>пяти</w:t>
      </w:r>
      <w:r w:rsidRPr="00A73A94">
        <w:rPr>
          <w:rFonts w:ascii="Times New Roman" w:hAnsi="Times New Roman"/>
          <w:sz w:val="24"/>
          <w:szCs w:val="24"/>
        </w:rPr>
        <w:t xml:space="preserve"> рабочих дней со дня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A73A94">
        <w:rPr>
          <w:rFonts w:ascii="Times New Roman" w:hAnsi="Times New Roman"/>
          <w:sz w:val="24"/>
          <w:szCs w:val="24"/>
        </w:rPr>
        <w:t>,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284728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A73A94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A73A94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A73A94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8D6112" w:rsidRPr="008D6112" w:rsidRDefault="008C1E4A" w:rsidP="008D6112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/>
          <w:color w:val="000000"/>
          <w:spacing w:val="-3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3. </w:t>
      </w:r>
      <w:r w:rsidR="008D6112" w:rsidRPr="008D6112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 xml:space="preserve">При получении жалобы, в которой содержаться нецензурные либо оскорбительные выражения, угрозы жизни, здоровью и имуществу должностного лица, а также членов его семьи, Местная администрация оставляет жалобу без ответа и сообщает гражданину, направившему жалобу, о недопустимости злоупотребления правом. </w:t>
      </w: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  <w:r w:rsidRPr="008D6112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В случае</w:t>
      </w:r>
      <w:proofErr w:type="gramStart"/>
      <w:r w:rsidRPr="008D6112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,</w:t>
      </w:r>
      <w:proofErr w:type="gramEnd"/>
      <w:r w:rsidRPr="008D6112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 xml:space="preserve"> если текст жалобы не поддается прочтению, ответ на жалобу не дается и она не подлежит рассмотрению Местной администрацией, о чем в течение семи дней со дня регистрации жалобы сообщается гражданину, направившему жалобу, если его фамилия и почтовый адрес поддаются прочтению</w:t>
      </w:r>
      <w:r>
        <w:rPr>
          <w:rFonts w:ascii="Times New Roman" w:hAnsi="Times New Roman"/>
          <w:b/>
          <w:lang w:eastAsia="ru-RU"/>
        </w:rPr>
        <w:t xml:space="preserve"> </w:t>
      </w: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8D6112" w:rsidRDefault="008D6112" w:rsidP="008D611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lang w:eastAsia="ru-RU"/>
        </w:rPr>
      </w:pPr>
    </w:p>
    <w:p w:rsidR="00E23344" w:rsidRPr="00195FA6" w:rsidRDefault="00F864DB" w:rsidP="008D6112">
      <w:pPr>
        <w:shd w:val="clear" w:color="auto" w:fill="FFFFFF" w:themeFill="background1"/>
        <w:spacing w:after="0" w:line="240" w:lineRule="auto"/>
        <w:ind w:firstLine="567"/>
        <w:jc w:val="right"/>
        <w:rPr>
          <w:rFonts w:ascii="Times New Roman" w:hAnsi="Times New Roman"/>
          <w:b/>
          <w:lang w:eastAsia="ru-RU"/>
        </w:rPr>
      </w:pPr>
      <w:bookmarkStart w:id="0" w:name="_GoBack"/>
      <w:bookmarkEnd w:id="0"/>
      <w:r>
        <w:rPr>
          <w:rFonts w:ascii="Times New Roman" w:hAnsi="Times New Roman"/>
          <w:b/>
          <w:lang w:eastAsia="ru-RU"/>
        </w:rPr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E23344" w:rsidRPr="00195FA6" w:rsidRDefault="00E23344" w:rsidP="00E23344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284728">
        <w:rPr>
          <w:rFonts w:ascii="Times New Roman" w:hAnsi="Times New Roman"/>
          <w:lang w:eastAsia="ru-RU"/>
        </w:rPr>
        <w:t>муниципальный округ №7</w:t>
      </w:r>
      <w:r>
        <w:rPr>
          <w:rFonts w:ascii="Times New Roman" w:hAnsi="Times New Roman"/>
          <w:lang w:eastAsia="ru-RU"/>
        </w:rPr>
        <w:t xml:space="preserve">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293F7A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293F7A">
        <w:rPr>
          <w:rFonts w:ascii="Times New Roman" w:hAnsi="Times New Roman"/>
          <w:sz w:val="24"/>
          <w:szCs w:val="26"/>
        </w:rPr>
        <w:t>БЛОК-СХЕМА</w:t>
      </w:r>
    </w:p>
    <w:p w:rsidR="005B6560" w:rsidRPr="00293F7A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6"/>
        </w:rPr>
      </w:pP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предоставлени</w:t>
      </w:r>
      <w:r w:rsidR="00FD016F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я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A00200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с работодателем – физическим лицом, не являющимся</w:t>
      </w:r>
      <w:r w:rsidR="00FD016F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5" o:title=""/>
          </v:shape>
          <o:OLEObject Type="Embed" ProgID="Visio.Drawing.11" ShapeID="_x0000_i1025" DrawAspect="Content" ObjectID="_1575723761" r:id="rId16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8D6112">
          <w:headerReference w:type="default" r:id="rId17"/>
          <w:headerReference w:type="first" r:id="rId18"/>
          <w:pgSz w:w="11905" w:h="16838" w:code="9"/>
          <w:pgMar w:top="1134" w:right="565" w:bottom="851" w:left="1134" w:header="720" w:footer="720" w:gutter="0"/>
          <w:cols w:space="720"/>
          <w:titlePg/>
          <w:docGrid w:linePitch="299"/>
        </w:sectPr>
      </w:pPr>
    </w:p>
    <w:p w:rsidR="00662115" w:rsidRPr="00195FA6" w:rsidRDefault="00195FA6" w:rsidP="00195FA6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t>Приложение №</w:t>
      </w:r>
      <w:r w:rsidR="009141E7"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62115" w:rsidRPr="00886D25" w:rsidRDefault="00662115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62115" w:rsidRPr="00886D25" w:rsidRDefault="00662115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A00200" w:rsidRPr="00293F7A" w:rsidRDefault="00A00200" w:rsidP="00A00200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293F7A">
        <w:rPr>
          <w:rFonts w:ascii="Times New Roman" w:hAnsi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200" w:rsidRPr="00293F7A" w:rsidRDefault="00A00200" w:rsidP="00A00200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293F7A">
        <w:rPr>
          <w:rFonts w:ascii="Times New Roman" w:hAnsi="Times New Roman"/>
          <w:sz w:val="24"/>
          <w:szCs w:val="26"/>
        </w:rPr>
        <w:t>государственных и муниципальных услуг»</w:t>
      </w:r>
    </w:p>
    <w:p w:rsidR="00662115" w:rsidRPr="00195FA6" w:rsidRDefault="00662115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4"/>
        <w:gridCol w:w="2409"/>
        <w:gridCol w:w="1418"/>
        <w:gridCol w:w="1559"/>
        <w:gridCol w:w="1418"/>
      </w:tblGrid>
      <w:tr w:rsidR="004320EC" w:rsidRPr="00C14740" w:rsidTr="004320EC">
        <w:trPr>
          <w:trHeight w:val="800"/>
        </w:trPr>
        <w:tc>
          <w:tcPr>
            <w:tcW w:w="567" w:type="dxa"/>
            <w:shd w:val="clear" w:color="auto" w:fill="auto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4" w:type="dxa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09" w:type="dxa"/>
            <w:shd w:val="clear" w:color="auto" w:fill="auto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195FA6" w:rsidRPr="00C14740" w:rsidRDefault="00195FA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418" w:type="dxa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4320EC" w:rsidRPr="00C14740" w:rsidTr="004320EC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14740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14740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195FA6" w:rsidRPr="00C14740" w:rsidRDefault="00733B27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4320EC" w:rsidRPr="00C14740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Нахимова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, корп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14740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7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04,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корп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2, литер</w:t>
            </w:r>
            <w:proofErr w:type="gramStart"/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4320EC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Стачек, д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BE1E8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01, 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г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п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еталлострой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Садовая ул., д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1, корп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60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г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39а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1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Новоизмайловский пр.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д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7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Седов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5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г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етергоф, ул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Братьев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>, д.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, литер</w:t>
            </w:r>
            <w:proofErr w:type="gramStart"/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Ломоносов, ул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обеды, д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, корп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6/8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2/1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7/13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4320E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9/126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</w:t>
            </w:r>
            <w:r w:rsidR="004320E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74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E80CDD">
          <w:headerReference w:type="default" r:id="rId19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7640B8" w:rsidRPr="00CC1FAB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t>Приложение №</w:t>
      </w:r>
      <w:r w:rsidR="003F4B3E">
        <w:rPr>
          <w:rFonts w:ascii="Times New Roman" w:hAnsi="Times New Roman"/>
          <w:b/>
          <w:lang w:eastAsia="ru-RU"/>
        </w:rPr>
        <w:t> </w:t>
      </w:r>
      <w:r w:rsidR="00733B27" w:rsidRPr="00CC1FAB">
        <w:rPr>
          <w:rFonts w:ascii="Times New Roman" w:hAnsi="Times New Roman"/>
          <w:b/>
          <w:lang w:eastAsia="ru-RU"/>
        </w:rPr>
        <w:t>3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7640B8" w:rsidRPr="00886D25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proofErr w:type="gramStart"/>
      <w:r w:rsidRPr="007C11D6">
        <w:rPr>
          <w:rFonts w:ascii="Times New Roman" w:hAnsi="Times New Roman"/>
          <w:b/>
          <w:szCs w:val="24"/>
          <w:lang w:eastAsia="ru-RU"/>
        </w:rPr>
        <w:t>З</w:t>
      </w:r>
      <w:proofErr w:type="gramEnd"/>
      <w:r w:rsidRPr="007C11D6">
        <w:rPr>
          <w:rFonts w:ascii="Times New Roman" w:hAnsi="Times New Roman"/>
          <w:b/>
          <w:szCs w:val="24"/>
          <w:lang w:eastAsia="ru-RU"/>
        </w:rPr>
        <w:t xml:space="preserve">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 xml:space="preserve">), заключенный мною </w:t>
      </w:r>
      <w:proofErr w:type="gramStart"/>
      <w:r w:rsidRPr="00886D25">
        <w:rPr>
          <w:rFonts w:ascii="Times New Roman" w:hAnsi="Times New Roman"/>
          <w:szCs w:val="24"/>
          <w:lang w:eastAsia="ru-RU"/>
        </w:rPr>
        <w:t>с</w:t>
      </w:r>
      <w:proofErr w:type="gramEnd"/>
      <w:r w:rsidRPr="00886D25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886D25">
        <w:rPr>
          <w:rFonts w:ascii="Times New Roman" w:hAnsi="Times New Roman"/>
          <w:szCs w:val="24"/>
          <w:lang w:eastAsia="ru-RU"/>
        </w:rPr>
        <w:t>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proofErr w:type="spellStart"/>
      <w:r w:rsidRPr="00EB20E8">
        <w:rPr>
          <w:rFonts w:ascii="Times New Roman" w:hAnsi="Times New Roman"/>
          <w:szCs w:val="24"/>
          <w:vertAlign w:val="subscript"/>
          <w:lang w:eastAsia="ru-RU"/>
        </w:rPr>
        <w:t>ф.и.о.</w:t>
      </w:r>
      <w:proofErr w:type="spellEnd"/>
      <w:r w:rsidRPr="00EB20E8">
        <w:rPr>
          <w:rFonts w:ascii="Times New Roman" w:hAnsi="Times New Roman"/>
          <w:szCs w:val="24"/>
          <w:vertAlign w:val="subscript"/>
          <w:lang w:eastAsia="ru-RU"/>
        </w:rPr>
        <w:t xml:space="preserve"> работника</w:t>
      </w:r>
    </w:p>
    <w:p w:rsidR="007640B8" w:rsidRPr="00886D25" w:rsidRDefault="007640B8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>
        <w:rPr>
          <w:rFonts w:ascii="Times New Roman" w:hAnsi="Times New Roman"/>
          <w:szCs w:val="24"/>
          <w:lang w:eastAsia="ru-RU"/>
        </w:rPr>
        <w:t>зарегистрированного</w:t>
      </w:r>
      <w:proofErr w:type="gramEnd"/>
      <w:r>
        <w:rPr>
          <w:rFonts w:ascii="Times New Roman" w:hAnsi="Times New Roman"/>
          <w:szCs w:val="24"/>
          <w:lang w:eastAsia="ru-RU"/>
        </w:rPr>
        <w:t xml:space="preserve">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  <w:proofErr w:type="gramEnd"/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 _________________</w:t>
      </w:r>
      <w:r w:rsidR="00CC1FAB">
        <w:rPr>
          <w:rFonts w:ascii="Times New Roman" w:hAnsi="Times New Roman"/>
          <w:szCs w:val="24"/>
          <w:lang w:eastAsia="ru-RU"/>
        </w:rPr>
        <w:t>_</w:t>
      </w:r>
      <w:r w:rsidRPr="003A2168">
        <w:rPr>
          <w:rFonts w:ascii="Times New Roman" w:hAnsi="Times New Roman"/>
          <w:szCs w:val="24"/>
          <w:lang w:eastAsia="ru-RU"/>
        </w:rPr>
        <w:t>___________ Санкт-Петербурга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</w:t>
      </w:r>
      <w:r w:rsidR="00CC1FAB">
        <w:rPr>
          <w:rFonts w:ascii="Times New Roman" w:hAnsi="Times New Roman"/>
          <w:szCs w:val="24"/>
          <w:lang w:eastAsia="ru-RU"/>
        </w:rPr>
        <w:t>___</w:t>
      </w:r>
      <w:r w:rsidRPr="003A2168">
        <w:rPr>
          <w:rFonts w:ascii="Times New Roman" w:hAnsi="Times New Roman"/>
          <w:szCs w:val="24"/>
          <w:lang w:eastAsia="ru-RU"/>
        </w:rPr>
        <w:t>_____ района Санкт-Петербурга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80CD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5C6B46" w:rsidRPr="00CC1FAB" w:rsidRDefault="005C6B46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4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6E3A5E" w:rsidRPr="006E3A5E" w:rsidRDefault="006E3A5E" w:rsidP="006E3A5E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5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B01297C" wp14:editId="16A12CDA">
                <wp:simplePos x="0" y="0"/>
                <wp:positionH relativeFrom="column">
                  <wp:posOffset>131250</wp:posOffset>
                </wp:positionH>
                <wp:positionV relativeFrom="paragraph">
                  <wp:posOffset>-2003</wp:posOffset>
                </wp:positionV>
                <wp:extent cx="3736340" cy="2039816"/>
                <wp:effectExtent l="0" t="0" r="16510" b="17780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20398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Дата регистрации прекращения трудового договора «___»__________________ 20_____г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284728" w:rsidRPr="002F53B8" w:rsidRDefault="00284728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284728" w:rsidRPr="002F53B8" w:rsidRDefault="00284728" w:rsidP="006E3A5E">
                            <w:pPr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35pt;margin-top:-.15pt;width:294.2pt;height:16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    <v:textbox>
                  <w:txbxContent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Дата регистрации прекращения трудового договора «___»__________________ 20_____г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284728" w:rsidRPr="00A46344" w:rsidRDefault="00284728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284728" w:rsidRPr="002F53B8" w:rsidRDefault="00284728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284728" w:rsidRPr="002F53B8" w:rsidRDefault="00284728" w:rsidP="006E3A5E">
                      <w:pPr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3B27" w:rsidRPr="00925106" w:rsidRDefault="006E3A5E" w:rsidP="00284728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6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733B27" w:rsidRDefault="00733B27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733B27" w:rsidRPr="007C11D6" w:rsidRDefault="00FE2C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1057" w:type="dxa"/>
        <w:tblCellSpacing w:w="0" w:type="dxa"/>
        <w:tblInd w:w="-552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6"/>
        <w:gridCol w:w="1418"/>
        <w:gridCol w:w="1417"/>
        <w:gridCol w:w="709"/>
        <w:gridCol w:w="992"/>
        <w:gridCol w:w="1276"/>
        <w:gridCol w:w="567"/>
        <w:gridCol w:w="993"/>
        <w:gridCol w:w="1133"/>
        <w:gridCol w:w="1418"/>
        <w:gridCol w:w="708"/>
      </w:tblGrid>
      <w:tr w:rsidR="00733B27" w:rsidRPr="0026366C" w:rsidTr="0026366C">
        <w:trPr>
          <w:trHeight w:val="3014"/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</w:t>
            </w:r>
          </w:p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</w:t>
            </w:r>
            <w:proofErr w:type="gram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ключе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ия</w:t>
            </w:r>
            <w:proofErr w:type="spell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трудового договора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трудовой деятель</w:t>
            </w:r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сти</w:t>
            </w:r>
            <w:proofErr w:type="spellEnd"/>
          </w:p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гист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ации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трудово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о</w:t>
            </w:r>
            <w:proofErr w:type="spell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договора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418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обращения / дата регистрации </w:t>
            </w: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708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highlight w:val="yellow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мечание</w:t>
            </w:r>
          </w:p>
        </w:tc>
      </w:tr>
      <w:tr w:rsidR="00733B27" w:rsidRPr="0026366C" w:rsidTr="0026366C">
        <w:trPr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1</w:t>
            </w:r>
          </w:p>
        </w:tc>
      </w:tr>
      <w:tr w:rsidR="00733B27" w:rsidRPr="0026366C" w:rsidTr="0026366C">
        <w:trPr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</w:tbl>
    <w:p w:rsidR="00662115" w:rsidRPr="00886D25" w:rsidRDefault="00733B27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733B27">
      <w:headerReference w:type="even" r:id="rId20"/>
      <w:headerReference w:type="default" r:id="rId21"/>
      <w:pgSz w:w="11906" w:h="16838"/>
      <w:pgMar w:top="851" w:right="566" w:bottom="709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530F" w:rsidRDefault="00A1530F" w:rsidP="00D02A9F">
      <w:pPr>
        <w:spacing w:after="0" w:line="240" w:lineRule="auto"/>
      </w:pPr>
      <w:r>
        <w:separator/>
      </w:r>
    </w:p>
  </w:endnote>
  <w:endnote w:type="continuationSeparator" w:id="0">
    <w:p w:rsidR="00A1530F" w:rsidRDefault="00A1530F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530F" w:rsidRDefault="00A1530F" w:rsidP="00D02A9F">
      <w:pPr>
        <w:spacing w:after="0" w:line="240" w:lineRule="auto"/>
      </w:pPr>
      <w:r>
        <w:separator/>
      </w:r>
    </w:p>
  </w:footnote>
  <w:footnote w:type="continuationSeparator" w:id="0">
    <w:p w:rsidR="00A1530F" w:rsidRDefault="00A1530F" w:rsidP="00D02A9F">
      <w:pPr>
        <w:spacing w:after="0" w:line="240" w:lineRule="auto"/>
      </w:pPr>
      <w:r>
        <w:continuationSeparator/>
      </w:r>
    </w:p>
  </w:footnote>
  <w:footnote w:id="1"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Style w:val="a4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и др.)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2">
    <w:p w:rsidR="00284728" w:rsidRPr="0047723D" w:rsidRDefault="00284728" w:rsidP="0047723D">
      <w:pPr>
        <w:pStyle w:val="a5"/>
        <w:ind w:firstLine="567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284728" w:rsidRPr="0047723D" w:rsidRDefault="00284728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284728" w:rsidRPr="00444E66" w:rsidRDefault="00284728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 w:rsidRPr="00444E66">
        <w:rPr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284728" w:rsidRPr="0047723D" w:rsidRDefault="00284728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7723D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284728" w:rsidRPr="00231ACE" w:rsidRDefault="00284728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46193644"/>
      <w:docPartObj>
        <w:docPartGallery w:val="Page Numbers (Top of Page)"/>
        <w:docPartUnique/>
      </w:docPartObj>
    </w:sdtPr>
    <w:sdtEndPr/>
    <w:sdtContent>
      <w:p w:rsidR="00284728" w:rsidRDefault="0028472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6112">
          <w:rPr>
            <w:noProof/>
          </w:rPr>
          <w:t>15</w:t>
        </w:r>
        <w:r>
          <w:fldChar w:fldCharType="end"/>
        </w:r>
      </w:p>
    </w:sdtContent>
  </w:sdt>
  <w:p w:rsidR="00284728" w:rsidRDefault="00284728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>
    <w:pPr>
      <w:pStyle w:val="ad"/>
      <w:jc w:val="center"/>
    </w:pPr>
  </w:p>
  <w:p w:rsidR="00284728" w:rsidRDefault="00284728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49160231"/>
      <w:docPartObj>
        <w:docPartGallery w:val="Page Numbers (Top of Page)"/>
        <w:docPartUnique/>
      </w:docPartObj>
    </w:sdtPr>
    <w:sdtEndPr/>
    <w:sdtContent>
      <w:p w:rsidR="00284728" w:rsidRDefault="0028472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6112">
          <w:rPr>
            <w:noProof/>
          </w:rPr>
          <w:t>4</w:t>
        </w:r>
        <w:r>
          <w:fldChar w:fldCharType="end"/>
        </w:r>
      </w:p>
    </w:sdtContent>
  </w:sdt>
  <w:p w:rsidR="00284728" w:rsidRDefault="00284728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284728" w:rsidRDefault="00284728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>
      <w:rPr>
        <w:rStyle w:val="afa"/>
        <w:noProof/>
      </w:rPr>
      <w:t>9</w:t>
    </w:r>
    <w:r>
      <w:rPr>
        <w:rStyle w:val="afa"/>
      </w:rPr>
      <w:fldChar w:fldCharType="end"/>
    </w:r>
  </w:p>
  <w:p w:rsidR="00284728" w:rsidRDefault="00284728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5"/>
  </w:num>
  <w:num w:numId="24">
    <w:abstractNumId w:val="3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7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75E95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36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3B94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66C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84728"/>
    <w:rsid w:val="00293F7A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23B5E"/>
    <w:rsid w:val="00324F87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27767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77BA8"/>
    <w:rsid w:val="00782201"/>
    <w:rsid w:val="007827B6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112"/>
    <w:rsid w:val="008D678B"/>
    <w:rsid w:val="008D763C"/>
    <w:rsid w:val="008E0D6A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1530F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3A94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A52"/>
    <w:rsid w:val="00AD2C76"/>
    <w:rsid w:val="00AD510D"/>
    <w:rsid w:val="00AD553B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34104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0F76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740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4EF3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link w:val="Heading0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  <w:style w:type="character" w:customStyle="1" w:styleId="Heading0">
    <w:name w:val="Heading Знак"/>
    <w:link w:val="Heading"/>
    <w:uiPriority w:val="99"/>
    <w:rsid w:val="00C14740"/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link w:val="Heading0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  <w:style w:type="character" w:customStyle="1" w:styleId="Heading0">
    <w:name w:val="Heading Знак"/>
    <w:link w:val="Heading"/>
    <w:uiPriority w:val="99"/>
    <w:rsid w:val="00C14740"/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067237-F7E3-4F6E-B3F8-9CDEFB6986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3</Pages>
  <Words>8531</Words>
  <Characters>48630</Characters>
  <Application>Microsoft Office Word</Application>
  <DocSecurity>0</DocSecurity>
  <Lines>405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70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3</cp:revision>
  <cp:lastPrinted>2013-11-20T12:34:00Z</cp:lastPrinted>
  <dcterms:created xsi:type="dcterms:W3CDTF">2014-06-02T07:15:00Z</dcterms:created>
  <dcterms:modified xsi:type="dcterms:W3CDTF">2017-12-25T13:16:00Z</dcterms:modified>
</cp:coreProperties>
</file>